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1F3" w:rsidRDefault="001E41F3">
      <w:pPr>
        <w:pStyle w:val="CRCoverPage"/>
        <w:tabs>
          <w:tab w:val="right" w:pos="9639"/>
        </w:tabs>
        <w:spacing w:after="0"/>
        <w:rPr>
          <w:b/>
          <w:i/>
          <w:noProof/>
          <w:sz w:val="28"/>
        </w:rPr>
      </w:pPr>
      <w:r>
        <w:rPr>
          <w:b/>
          <w:noProof/>
          <w:sz w:val="24"/>
        </w:rPr>
        <w:t>3GPP TSG-</w:t>
      </w:r>
      <w:r w:rsidR="007242A0">
        <w:rPr>
          <w:b/>
          <w:noProof/>
          <w:sz w:val="24"/>
        </w:rPr>
        <w:fldChar w:fldCharType="begin"/>
      </w:r>
      <w:r w:rsidR="007242A0">
        <w:rPr>
          <w:b/>
          <w:noProof/>
          <w:sz w:val="24"/>
        </w:rPr>
        <w:instrText xml:space="preserve"> DOCPROPERTY  TSG/WGRef  \* MERGEFORMAT </w:instrText>
      </w:r>
      <w:r w:rsidR="007242A0">
        <w:rPr>
          <w:b/>
          <w:noProof/>
          <w:sz w:val="24"/>
        </w:rPr>
        <w:fldChar w:fldCharType="separate"/>
      </w:r>
      <w:r w:rsidR="003609EF">
        <w:rPr>
          <w:b/>
          <w:noProof/>
          <w:sz w:val="24"/>
        </w:rPr>
        <w:t>SA6</w:t>
      </w:r>
      <w:r w:rsidR="007242A0">
        <w:rPr>
          <w:b/>
          <w:noProof/>
          <w:sz w:val="24"/>
        </w:rPr>
        <w:fldChar w:fldCharType="end"/>
      </w:r>
      <w:r w:rsidR="00C66BA2">
        <w:rPr>
          <w:b/>
          <w:noProof/>
          <w:sz w:val="24"/>
        </w:rPr>
        <w:t xml:space="preserve"> </w:t>
      </w:r>
      <w:r>
        <w:rPr>
          <w:b/>
          <w:noProof/>
          <w:sz w:val="24"/>
        </w:rPr>
        <w:t>Meeting #</w:t>
      </w:r>
      <w:r w:rsidR="007242A0">
        <w:rPr>
          <w:b/>
          <w:noProof/>
          <w:sz w:val="24"/>
        </w:rPr>
        <w:fldChar w:fldCharType="begin"/>
      </w:r>
      <w:r w:rsidR="007242A0">
        <w:rPr>
          <w:b/>
          <w:noProof/>
          <w:sz w:val="24"/>
        </w:rPr>
        <w:instrText xml:space="preserve"> DOCPROPERTY  MtgSeq  \* MERGEFORMAT </w:instrText>
      </w:r>
      <w:r w:rsidR="007242A0">
        <w:rPr>
          <w:b/>
          <w:noProof/>
          <w:sz w:val="24"/>
        </w:rPr>
        <w:fldChar w:fldCharType="separate"/>
      </w:r>
      <w:r w:rsidR="00EB09B7" w:rsidRPr="00EB09B7">
        <w:rPr>
          <w:b/>
          <w:noProof/>
          <w:sz w:val="24"/>
        </w:rPr>
        <w:t>36</w:t>
      </w:r>
      <w:r w:rsidR="007242A0">
        <w:rPr>
          <w:b/>
          <w:noProof/>
          <w:sz w:val="24"/>
        </w:rPr>
        <w:fldChar w:fldCharType="end"/>
      </w:r>
      <w:r w:rsidR="007242A0">
        <w:rPr>
          <w:b/>
          <w:noProof/>
          <w:sz w:val="24"/>
        </w:rPr>
        <w:fldChar w:fldCharType="begin"/>
      </w:r>
      <w:r w:rsidR="007242A0">
        <w:rPr>
          <w:b/>
          <w:noProof/>
          <w:sz w:val="24"/>
        </w:rPr>
        <w:instrText xml:space="preserve"> DOCPROPERTY  MtgTitle  \* MERGEFORMAT </w:instrText>
      </w:r>
      <w:r w:rsidR="007242A0">
        <w:rPr>
          <w:b/>
          <w:noProof/>
          <w:sz w:val="24"/>
        </w:rPr>
        <w:fldChar w:fldCharType="separate"/>
      </w:r>
      <w:r w:rsidR="00EB09B7">
        <w:rPr>
          <w:b/>
          <w:noProof/>
          <w:sz w:val="24"/>
        </w:rPr>
        <w:t>-BIS-e</w:t>
      </w:r>
      <w:r w:rsidR="007242A0">
        <w:rPr>
          <w:b/>
          <w:noProof/>
          <w:sz w:val="24"/>
        </w:rPr>
        <w:fldChar w:fldCharType="end"/>
      </w:r>
      <w:r>
        <w:rPr>
          <w:b/>
          <w:i/>
          <w:noProof/>
          <w:sz w:val="28"/>
        </w:rPr>
        <w:tab/>
      </w:r>
      <w:r w:rsidR="007242A0">
        <w:rPr>
          <w:b/>
          <w:i/>
          <w:noProof/>
          <w:sz w:val="28"/>
        </w:rPr>
        <w:fldChar w:fldCharType="begin"/>
      </w:r>
      <w:r w:rsidR="007242A0">
        <w:rPr>
          <w:b/>
          <w:i/>
          <w:noProof/>
          <w:sz w:val="28"/>
        </w:rPr>
        <w:instrText xml:space="preserve"> DOCPROPERTY  Tdoc#  \* MERGEFORMAT </w:instrText>
      </w:r>
      <w:r w:rsidR="007242A0">
        <w:rPr>
          <w:b/>
          <w:i/>
          <w:noProof/>
          <w:sz w:val="28"/>
        </w:rPr>
        <w:fldChar w:fldCharType="separate"/>
      </w:r>
      <w:r w:rsidR="00E13F3D" w:rsidRPr="00E13F3D">
        <w:rPr>
          <w:b/>
          <w:i/>
          <w:noProof/>
          <w:sz w:val="28"/>
        </w:rPr>
        <w:t>S6-200</w:t>
      </w:r>
      <w:r w:rsidR="007242A0">
        <w:rPr>
          <w:b/>
          <w:i/>
          <w:noProof/>
          <w:sz w:val="28"/>
        </w:rPr>
        <w:fldChar w:fldCharType="end"/>
      </w:r>
      <w:r w:rsidR="008F7E99">
        <w:rPr>
          <w:b/>
          <w:i/>
          <w:noProof/>
          <w:sz w:val="28"/>
        </w:rPr>
        <w:t>573</w:t>
      </w:r>
    </w:p>
    <w:p w:rsidR="001E41F3" w:rsidRDefault="007242A0"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609EF" w:rsidRPr="00BA51D9">
        <w:rPr>
          <w:b/>
          <w:noProof/>
          <w:sz w:val="24"/>
        </w:rPr>
        <w:t>31st Mar 2020</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609EF" w:rsidRPr="00BA51D9">
        <w:rPr>
          <w:b/>
          <w:noProof/>
          <w:sz w:val="24"/>
        </w:rPr>
        <w:t>8th Apr 2020</w:t>
      </w:r>
      <w:r>
        <w:rPr>
          <w:b/>
          <w:noProof/>
          <w:sz w:val="24"/>
        </w:rPr>
        <w:fldChar w:fldCharType="end"/>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b/>
          <w:noProof/>
          <w:sz w:val="24"/>
        </w:rPr>
        <w:t>(revision of S6-20047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7242A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379</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242A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0253</w:t>
            </w:r>
            <w:r>
              <w:rPr>
                <w:b/>
                <w:noProof/>
                <w:sz w:val="28"/>
              </w:rPr>
              <w:fldChar w:fldCharType="end"/>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302A51" w:rsidP="00E13F3D">
            <w:pPr>
              <w:pStyle w:val="CRCoverPage"/>
              <w:spacing w:after="0"/>
              <w:jc w:val="center"/>
              <w:rPr>
                <w:b/>
                <w:noProof/>
              </w:rPr>
            </w:pPr>
            <w:r>
              <w:rPr>
                <w:b/>
                <w:noProof/>
                <w:sz w:val="28"/>
              </w:rPr>
              <w:t>1</w:t>
            </w:r>
          </w:p>
        </w:tc>
        <w:tc>
          <w:tcPr>
            <w:tcW w:w="2410" w:type="dxa"/>
          </w:tcPr>
          <w:p w:rsidR="001E41F3" w:rsidRDefault="001E41F3" w:rsidP="00302A51">
            <w:pPr>
              <w:pStyle w:val="CRCoverPage"/>
              <w:tabs>
                <w:tab w:val="right" w:pos="1825"/>
              </w:tabs>
              <w:spacing w:after="0"/>
              <w:rPr>
                <w:noProof/>
              </w:rPr>
            </w:pPr>
            <w:r w:rsidRPr="006B46FB">
              <w:rPr>
                <w:b/>
                <w:noProof/>
                <w:sz w:val="28"/>
                <w:szCs w:val="28"/>
              </w:rPr>
              <w:t>Current version:</w:t>
            </w:r>
          </w:p>
        </w:tc>
        <w:tc>
          <w:tcPr>
            <w:tcW w:w="1701" w:type="dxa"/>
            <w:shd w:val="pct30" w:color="FFFF00" w:fill="auto"/>
          </w:tcPr>
          <w:p w:rsidR="001E41F3" w:rsidRPr="00410371" w:rsidRDefault="00724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A15EC4"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A15EC4"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706D37">
            <w:pPr>
              <w:pStyle w:val="CRCoverPage"/>
              <w:spacing w:after="0"/>
              <w:ind w:left="100"/>
              <w:rPr>
                <w:noProof/>
              </w:rPr>
            </w:pPr>
            <w:fldSimple w:instr=" DOCPROPERTY  CrTitle  \* MERGEFORMAT ">
              <w:r w:rsidR="002640DD">
                <w:t xml:space="preserve">Media security for MCPTT private call forwarding </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7242A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Kontron Transportation France</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A15EC4" w:rsidP="00547111">
            <w:pPr>
              <w:pStyle w:val="CRCoverPage"/>
              <w:spacing w:after="0"/>
              <w:ind w:left="100"/>
              <w:rPr>
                <w:noProof/>
              </w:rPr>
            </w:pPr>
            <w:r>
              <w:t>S6</w:t>
            </w:r>
            <w:r w:rsidR="007242A0">
              <w:fldChar w:fldCharType="begin"/>
            </w:r>
            <w:r w:rsidR="007242A0">
              <w:instrText xml:space="preserve"> DOCPROPERTY  SourceIfTsg  \* MERGEFORMAT </w:instrText>
            </w:r>
            <w:r w:rsidR="007242A0">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7242A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MONASTERY2</w:t>
            </w:r>
            <w:r>
              <w:rPr>
                <w:noProof/>
              </w:rPr>
              <w:fldChar w:fldCharType="end"/>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7242A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24991">
              <w:rPr>
                <w:noProof/>
              </w:rPr>
              <w:t>2020-03-25</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7242A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724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154CF7">
            <w:pPr>
              <w:pStyle w:val="CRCoverPage"/>
              <w:spacing w:after="0"/>
              <w:ind w:left="100"/>
              <w:rPr>
                <w:noProof/>
              </w:rPr>
            </w:pPr>
            <w:r>
              <w:rPr>
                <w:noProof/>
              </w:rPr>
              <w:t xml:space="preserve">The current specification for call forwarding immediate and no answer in release 16 does not support media security.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154CF7">
            <w:pPr>
              <w:pStyle w:val="CRCoverPage"/>
              <w:spacing w:after="0"/>
              <w:ind w:left="100"/>
              <w:rPr>
                <w:noProof/>
              </w:rPr>
            </w:pPr>
            <w:r>
              <w:rPr>
                <w:noProof/>
              </w:rPr>
              <w:t>The procedure for call forwarding</w:t>
            </w:r>
            <w:r w:rsidR="00E85F5C">
              <w:rPr>
                <w:noProof/>
              </w:rPr>
              <w:t xml:space="preserve"> immediate</w:t>
            </w:r>
            <w:r>
              <w:rPr>
                <w:noProof/>
              </w:rPr>
              <w:t xml:space="preserve"> (and </w:t>
            </w:r>
            <w:r w:rsidR="00E85F5C">
              <w:rPr>
                <w:noProof/>
              </w:rPr>
              <w:t xml:space="preserve">for call forwarding no answer in release 16) is changed that the initiating client gets knowledge of the target MCPPT Id and thus </w:t>
            </w:r>
            <w:r w:rsidR="00F10756">
              <w:rPr>
                <w:noProof/>
              </w:rPr>
              <w:t>is able to</w:t>
            </w:r>
            <w:r w:rsidR="00E85F5C">
              <w:rPr>
                <w:noProof/>
              </w:rPr>
              <w:t xml:space="preserve"> perform media encrypt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E85F5C">
            <w:pPr>
              <w:pStyle w:val="CRCoverPage"/>
              <w:spacing w:after="0"/>
              <w:ind w:left="100"/>
              <w:rPr>
                <w:noProof/>
              </w:rPr>
            </w:pPr>
            <w:r>
              <w:rPr>
                <w:noProof/>
              </w:rPr>
              <w:t>No support for med</w:t>
            </w:r>
            <w:r w:rsidR="005429EF">
              <w:rPr>
                <w:noProof/>
              </w:rPr>
              <w:t>ia</w:t>
            </w:r>
            <w:r>
              <w:rPr>
                <w:noProof/>
              </w:rPr>
              <w:t xml:space="preserve"> encryption for call forwarding immediate and call forwarding no answer in release 16.</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E3FBB">
            <w:pPr>
              <w:pStyle w:val="CRCoverPage"/>
              <w:spacing w:after="0"/>
              <w:ind w:left="100"/>
              <w:rPr>
                <w:noProof/>
              </w:rPr>
            </w:pPr>
            <w:r>
              <w:t xml:space="preserve">10.7.5.1.2, 10.7.5.1.3, 10.7.5.1.4, 10.7.5.1.5, </w:t>
            </w:r>
            <w:r w:rsidR="00936157">
              <w:t>10.7.5.2.2</w:t>
            </w:r>
            <w:r w:rsidR="004F15F4">
              <w:t>, 10.7.5.2.</w:t>
            </w:r>
            <w:r w:rsidR="00C63B56">
              <w:t>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6E5C4B">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6E5C4B">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6E5C4B">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6E3FBB" w:rsidRPr="006E3FBB" w:rsidRDefault="00A15EC4"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bookmarkStart w:id="9" w:name="_Toc35896300"/>
      <w:r w:rsidRPr="004A6BBA">
        <w:rPr>
          <w:rFonts w:ascii="Arial" w:hAnsi="Arial" w:cs="Arial"/>
          <w:noProof/>
          <w:color w:val="0000FF"/>
          <w:sz w:val="28"/>
          <w:szCs w:val="28"/>
          <w:lang w:val="en-US"/>
        </w:rPr>
        <w:lastRenderedPageBreak/>
        <w:t>* * * First Change * * * *</w:t>
      </w:r>
      <w:bookmarkStart w:id="10" w:name="_Toc27952822"/>
      <w:bookmarkEnd w:id="2"/>
      <w:bookmarkEnd w:id="3"/>
      <w:bookmarkEnd w:id="4"/>
      <w:bookmarkEnd w:id="5"/>
      <w:bookmarkEnd w:id="6"/>
      <w:bookmarkEnd w:id="7"/>
      <w:bookmarkEnd w:id="8"/>
      <w:bookmarkEnd w:id="9"/>
    </w:p>
    <w:p w:rsidR="006E3FBB" w:rsidRDefault="006E3FBB" w:rsidP="006E3FBB">
      <w:pPr>
        <w:pStyle w:val="berschrift5"/>
        <w:rPr>
          <w:ins w:id="11" w:author="Beicht Peter" w:date="2020-04-06T19:26:00Z"/>
        </w:rPr>
      </w:pPr>
      <w:bookmarkStart w:id="12" w:name="_Toc35896294"/>
      <w:ins w:id="13" w:author="Beicht Peter" w:date="2020-04-06T19:26:00Z">
        <w:r>
          <w:t>10.7.5.1.2</w:t>
        </w:r>
        <w:r>
          <w:tab/>
          <w:t xml:space="preserve">MCPTT private call forwarding request </w:t>
        </w:r>
        <w:r w:rsidRPr="00805B7E">
          <w:t>(MCPTT client to MCPTT server)</w:t>
        </w:r>
        <w:bookmarkEnd w:id="12"/>
      </w:ins>
    </w:p>
    <w:p w:rsidR="006E3FBB" w:rsidRDefault="006E3FBB" w:rsidP="006E3FBB">
      <w:pPr>
        <w:rPr>
          <w:ins w:id="14" w:author="Beicht Peter" w:date="2020-04-06T19:26:00Z"/>
        </w:rPr>
      </w:pPr>
      <w:ins w:id="15" w:author="Beicht Peter" w:date="2020-04-06T19:26:00Z">
        <w:r>
          <w:t xml:space="preserve">Table 10.7.5.1.2-1 describes the information flow of the MCPTT private call </w:t>
        </w:r>
        <w:r w:rsidRPr="006C3412">
          <w:t>forwarding</w:t>
        </w:r>
        <w:r>
          <w:t xml:space="preserve"> request from the MCPTT client to the MCPTT server.</w:t>
        </w:r>
      </w:ins>
    </w:p>
    <w:p w:rsidR="006E3FBB" w:rsidRDefault="006E3FBB" w:rsidP="006E3FBB">
      <w:pPr>
        <w:pStyle w:val="TH"/>
        <w:rPr>
          <w:ins w:id="16" w:author="Beicht Peter" w:date="2020-04-06T19:26:00Z"/>
        </w:rPr>
      </w:pPr>
      <w:ins w:id="17" w:author="Beicht Peter" w:date="2020-04-06T19:26:00Z">
        <w:r>
          <w:t xml:space="preserve">Table 10.7.5.1.2-1: MCPTT private call forwarding request </w:t>
        </w:r>
        <w:bookmarkStart w:id="18" w:name="_Hlk29949296"/>
        <w:r w:rsidRPr="009B2B01">
          <w:t>(MCPTT client to MCPTT server)</w:t>
        </w:r>
        <w:r>
          <w:t xml:space="preserve"> </w:t>
        </w:r>
        <w:bookmarkEnd w:id="18"/>
        <w:r>
          <w:t>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rsidTr="007D1F70">
        <w:trPr>
          <w:jc w:val="center"/>
          <w:ins w:id="19"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20" w:author="Beicht Peter" w:date="2020-04-06T19:26:00Z"/>
              </w:rPr>
            </w:pPr>
            <w:ins w:id="21"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22" w:author="Beicht Peter" w:date="2020-04-06T19:26:00Z"/>
              </w:rPr>
            </w:pPr>
            <w:ins w:id="23"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24" w:author="Beicht Peter" w:date="2020-04-06T19:26:00Z"/>
              </w:rPr>
            </w:pPr>
            <w:ins w:id="25" w:author="Beicht Peter" w:date="2020-04-06T19:26:00Z">
              <w:r>
                <w:t>Description</w:t>
              </w:r>
            </w:ins>
          </w:p>
        </w:tc>
      </w:tr>
      <w:tr w:rsidR="006E3FBB" w:rsidTr="007D1F70">
        <w:trPr>
          <w:jc w:val="center"/>
          <w:ins w:id="26"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27" w:author="Beicht Peter" w:date="2020-04-06T19:26:00Z"/>
              </w:rPr>
            </w:pPr>
            <w:ins w:id="28"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29" w:author="Beicht Peter" w:date="2020-04-06T19:26:00Z"/>
              </w:rPr>
            </w:pPr>
            <w:ins w:id="30"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31" w:author="Beicht Peter" w:date="2020-04-06T19:26:00Z"/>
              </w:rPr>
            </w:pPr>
            <w:ins w:id="32" w:author="Beicht Peter" w:date="2020-04-06T19:26:00Z">
              <w:r>
                <w:t xml:space="preserve">The </w:t>
              </w:r>
              <w:r>
                <w:rPr>
                  <w:lang w:eastAsia="zh-CN"/>
                </w:rPr>
                <w:t>MCPTT ID</w:t>
              </w:r>
              <w:r>
                <w:t xml:space="preserve"> requesting the call forwarding</w:t>
              </w:r>
            </w:ins>
          </w:p>
        </w:tc>
      </w:tr>
      <w:tr w:rsidR="006E3FBB" w:rsidTr="007D1F70">
        <w:trPr>
          <w:jc w:val="center"/>
          <w:ins w:id="33"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34" w:author="Beicht Peter" w:date="2020-04-06T19:26:00Z"/>
              </w:rPr>
            </w:pPr>
            <w:ins w:id="35"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36" w:author="Beicht Peter" w:date="2020-04-06T19:26:00Z"/>
              </w:rPr>
            </w:pPr>
            <w:ins w:id="37"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38" w:author="Beicht Peter" w:date="2020-04-06T19:26:00Z"/>
              </w:rPr>
            </w:pPr>
            <w:ins w:id="39" w:author="Beicht Peter" w:date="2020-04-06T19:26:00Z">
              <w:r>
                <w:t xml:space="preserve">The </w:t>
              </w:r>
              <w:r>
                <w:rPr>
                  <w:lang w:eastAsia="zh-CN"/>
                </w:rPr>
                <w:t>MCPTT ID</w:t>
              </w:r>
              <w:r>
                <w:t xml:space="preserve"> originating the MCPTT private call</w:t>
              </w:r>
            </w:ins>
          </w:p>
        </w:tc>
      </w:tr>
      <w:tr w:rsidR="006E3FBB" w:rsidTr="007D1F70">
        <w:trPr>
          <w:jc w:val="center"/>
          <w:ins w:id="40"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41" w:author="Beicht Peter" w:date="2020-04-06T19:26:00Z"/>
              </w:rPr>
            </w:pPr>
            <w:ins w:id="42"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43" w:author="Beicht Peter" w:date="2020-04-06T19:26:00Z"/>
              </w:rPr>
            </w:pPr>
            <w:ins w:id="44"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45" w:author="Beicht Peter" w:date="2020-04-06T19:26:00Z"/>
              </w:rPr>
            </w:pPr>
            <w:ins w:id="46" w:author="Beicht Peter" w:date="2020-04-06T19:26:00Z">
              <w:r>
                <w:t xml:space="preserve">The target </w:t>
              </w:r>
              <w:r>
                <w:rPr>
                  <w:lang w:eastAsia="zh-CN"/>
                </w:rPr>
                <w:t>MCPTT ID</w:t>
              </w:r>
              <w:r>
                <w:t xml:space="preserve"> of the call forwarding</w:t>
              </w:r>
            </w:ins>
          </w:p>
        </w:tc>
      </w:tr>
    </w:tbl>
    <w:p w:rsidR="006E3FBB" w:rsidRDefault="006E3FBB" w:rsidP="006E3FBB">
      <w:pPr>
        <w:rPr>
          <w:ins w:id="47" w:author="Beicht Peter" w:date="2020-04-06T19:26:00Z"/>
        </w:rPr>
      </w:pPr>
    </w:p>
    <w:p w:rsidR="006E3FBB" w:rsidRDefault="006E3FBB" w:rsidP="006E3FBB">
      <w:pPr>
        <w:pStyle w:val="berschrift5"/>
        <w:rPr>
          <w:ins w:id="48" w:author="Beicht Peter" w:date="2020-04-06T19:26:00Z"/>
        </w:rPr>
      </w:pPr>
      <w:bookmarkStart w:id="49" w:name="_Toc35896295"/>
      <w:ins w:id="50" w:author="Beicht Peter" w:date="2020-04-06T19:26:00Z">
        <w:r>
          <w:t>10.7.5.1.3</w:t>
        </w:r>
        <w:r>
          <w:tab/>
          <w:t xml:space="preserve">MCPTT private call forwarding </w:t>
        </w:r>
        <w:bookmarkStart w:id="51" w:name="_Hlk29949259"/>
        <w:r w:rsidRPr="00805B7E">
          <w:t xml:space="preserve">(MCPTT </w:t>
        </w:r>
        <w:r>
          <w:t>server</w:t>
        </w:r>
        <w:r w:rsidRPr="00805B7E">
          <w:t xml:space="preserve"> to MCPTT </w:t>
        </w:r>
        <w:r>
          <w:t>client</w:t>
        </w:r>
        <w:r w:rsidRPr="00805B7E">
          <w:t>)</w:t>
        </w:r>
        <w:r>
          <w:t xml:space="preserve"> </w:t>
        </w:r>
        <w:bookmarkEnd w:id="51"/>
        <w:r>
          <w:t>response</w:t>
        </w:r>
        <w:bookmarkEnd w:id="49"/>
      </w:ins>
    </w:p>
    <w:p w:rsidR="006E3FBB" w:rsidRDefault="006E3FBB" w:rsidP="006E3FBB">
      <w:pPr>
        <w:rPr>
          <w:ins w:id="52" w:author="Beicht Peter" w:date="2020-04-06T19:26:00Z"/>
        </w:rPr>
      </w:pPr>
      <w:ins w:id="53" w:author="Beicht Peter" w:date="2020-04-06T19:26:00Z">
        <w:r>
          <w:t>Table 10.7.5.1.3-1 describes the information flow of the MCPTT private call forwarding response from the MCPTT server to the MCPTT client.</w:t>
        </w:r>
      </w:ins>
    </w:p>
    <w:p w:rsidR="006E3FBB" w:rsidRDefault="006E3FBB" w:rsidP="006E3FBB">
      <w:pPr>
        <w:pStyle w:val="TH"/>
        <w:rPr>
          <w:ins w:id="54" w:author="Beicht Peter" w:date="2020-04-06T19:26:00Z"/>
        </w:rPr>
      </w:pPr>
      <w:ins w:id="55" w:author="Beicht Peter" w:date="2020-04-06T19:26:00Z">
        <w:r>
          <w:t xml:space="preserve">Table 10.7.5.1.3-1: MCPTT private call forwarding response </w:t>
        </w:r>
        <w:r w:rsidRPr="00F90AD2">
          <w:t>(MCPTT server to MCPTT client)</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rsidTr="007D1F70">
        <w:trPr>
          <w:jc w:val="center"/>
          <w:ins w:id="56"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57" w:author="Beicht Peter" w:date="2020-04-06T19:26:00Z"/>
              </w:rPr>
            </w:pPr>
            <w:ins w:id="58"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59" w:author="Beicht Peter" w:date="2020-04-06T19:26:00Z"/>
              </w:rPr>
            </w:pPr>
            <w:ins w:id="60"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61" w:author="Beicht Peter" w:date="2020-04-06T19:26:00Z"/>
              </w:rPr>
            </w:pPr>
            <w:ins w:id="62" w:author="Beicht Peter" w:date="2020-04-06T19:26:00Z">
              <w:r>
                <w:t>Description</w:t>
              </w:r>
            </w:ins>
          </w:p>
        </w:tc>
      </w:tr>
      <w:tr w:rsidR="006E3FBB" w:rsidTr="007D1F70">
        <w:trPr>
          <w:jc w:val="center"/>
          <w:ins w:id="63"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64" w:author="Beicht Peter" w:date="2020-04-06T19:26:00Z"/>
              </w:rPr>
            </w:pPr>
            <w:ins w:id="65"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66" w:author="Beicht Peter" w:date="2020-04-06T19:26:00Z"/>
              </w:rPr>
            </w:pPr>
            <w:ins w:id="67"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68" w:author="Beicht Peter" w:date="2020-04-06T19:26:00Z"/>
              </w:rPr>
            </w:pPr>
            <w:ins w:id="69" w:author="Beicht Peter" w:date="2020-04-06T19:26:00Z">
              <w:r>
                <w:t xml:space="preserve">The </w:t>
              </w:r>
              <w:r>
                <w:rPr>
                  <w:lang w:eastAsia="zh-CN"/>
                </w:rPr>
                <w:t>MCPTT ID</w:t>
              </w:r>
              <w:r>
                <w:t xml:space="preserve"> requesting the call </w:t>
              </w:r>
              <w:proofErr w:type="spellStart"/>
              <w:r>
                <w:t>call</w:t>
              </w:r>
              <w:proofErr w:type="spellEnd"/>
              <w:r>
                <w:t xml:space="preserve"> forwarding</w:t>
              </w:r>
            </w:ins>
          </w:p>
        </w:tc>
      </w:tr>
      <w:tr w:rsidR="006E3FBB" w:rsidTr="007D1F70">
        <w:trPr>
          <w:jc w:val="center"/>
          <w:ins w:id="70"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71" w:author="Beicht Peter" w:date="2020-04-06T19:26:00Z"/>
              </w:rPr>
            </w:pPr>
            <w:ins w:id="72" w:author="Beicht Peter" w:date="2020-04-06T19:26:00Z">
              <w: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73" w:author="Beicht Peter" w:date="2020-04-06T19:26:00Z"/>
              </w:rPr>
            </w:pPr>
            <w:ins w:id="74"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75" w:author="Beicht Peter" w:date="2020-04-06T19:26:00Z"/>
              </w:rPr>
            </w:pPr>
            <w:ins w:id="76" w:author="Beicht Peter" w:date="2020-04-06T19:26:00Z">
              <w:r w:rsidRPr="00E72668">
                <w:t>Result of the</w:t>
              </w:r>
              <w:r>
                <w:t xml:space="preserve"> call forwarding</w:t>
              </w:r>
              <w:r w:rsidRPr="00E72668">
                <w:t xml:space="preserve"> request – success or fail</w:t>
              </w:r>
            </w:ins>
          </w:p>
        </w:tc>
      </w:tr>
    </w:tbl>
    <w:p w:rsidR="006E3FBB" w:rsidRDefault="006E3FBB" w:rsidP="006E3FBB">
      <w:pPr>
        <w:rPr>
          <w:ins w:id="77" w:author="Beicht Peter" w:date="2020-04-06T19:26:00Z"/>
        </w:rPr>
      </w:pPr>
    </w:p>
    <w:p w:rsidR="006E3FBB" w:rsidRDefault="006E3FBB" w:rsidP="006E3FBB">
      <w:pPr>
        <w:pStyle w:val="berschrift5"/>
        <w:rPr>
          <w:ins w:id="78" w:author="Beicht Peter" w:date="2020-04-06T19:26:00Z"/>
        </w:rPr>
      </w:pPr>
      <w:bookmarkStart w:id="79" w:name="_Toc35896296"/>
      <w:ins w:id="80" w:author="Beicht Peter" w:date="2020-04-06T19:26:00Z">
        <w:r>
          <w:t>10.7.5.1.4</w:t>
        </w:r>
        <w:r>
          <w:tab/>
          <w:t xml:space="preserve">MCPTT private call forwarding request </w:t>
        </w:r>
        <w:r w:rsidRPr="00805B7E">
          <w:t xml:space="preserve">(MCPTT </w:t>
        </w:r>
        <w:r>
          <w:t>server</w:t>
        </w:r>
        <w:r w:rsidRPr="00805B7E">
          <w:t xml:space="preserve"> to MCPTT </w:t>
        </w:r>
        <w:r>
          <w:t>client</w:t>
        </w:r>
        <w:r w:rsidRPr="00805B7E">
          <w:t>)</w:t>
        </w:r>
        <w:bookmarkEnd w:id="79"/>
      </w:ins>
    </w:p>
    <w:p w:rsidR="006E3FBB" w:rsidRDefault="006E3FBB" w:rsidP="006E3FBB">
      <w:pPr>
        <w:rPr>
          <w:ins w:id="81" w:author="Beicht Peter" w:date="2020-04-06T19:26:00Z"/>
        </w:rPr>
      </w:pPr>
      <w:ins w:id="82" w:author="Beicht Peter" w:date="2020-04-06T19:26:00Z">
        <w:r>
          <w:t>Table 10.7.5.1.4-1 describes the information flow of the MCPTT private call forwarding request from the MCPTT server to the MCPTT client.</w:t>
        </w:r>
      </w:ins>
    </w:p>
    <w:p w:rsidR="006E3FBB" w:rsidRDefault="006E3FBB" w:rsidP="006E3FBB">
      <w:pPr>
        <w:pStyle w:val="TH"/>
        <w:rPr>
          <w:ins w:id="83" w:author="Beicht Peter" w:date="2020-04-06T19:26:00Z"/>
        </w:rPr>
      </w:pPr>
      <w:ins w:id="84" w:author="Beicht Peter" w:date="2020-04-06T19:26:00Z">
        <w:r>
          <w:t xml:space="preserve">Table 10.7.5.1.4-1: MCPTT private call forwarding request </w:t>
        </w:r>
        <w:r w:rsidRPr="00F90AD2">
          <w:t>(MCPTT server to MCPTT client)</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rsidTr="007D1F70">
        <w:trPr>
          <w:jc w:val="center"/>
          <w:ins w:id="85"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86" w:author="Beicht Peter" w:date="2020-04-06T19:26:00Z"/>
              </w:rPr>
            </w:pPr>
            <w:ins w:id="87"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88" w:author="Beicht Peter" w:date="2020-04-06T19:26:00Z"/>
              </w:rPr>
            </w:pPr>
            <w:ins w:id="89"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90" w:author="Beicht Peter" w:date="2020-04-06T19:26:00Z"/>
              </w:rPr>
            </w:pPr>
            <w:ins w:id="91" w:author="Beicht Peter" w:date="2020-04-06T19:26:00Z">
              <w:r>
                <w:t>Description</w:t>
              </w:r>
            </w:ins>
          </w:p>
        </w:tc>
      </w:tr>
      <w:tr w:rsidR="006E3FBB" w:rsidTr="007D1F70">
        <w:trPr>
          <w:jc w:val="center"/>
          <w:ins w:id="92"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93" w:author="Beicht Peter" w:date="2020-04-06T19:26:00Z"/>
              </w:rPr>
            </w:pPr>
            <w:ins w:id="94"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95" w:author="Beicht Peter" w:date="2020-04-06T19:26:00Z"/>
              </w:rPr>
            </w:pPr>
            <w:ins w:id="96"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97" w:author="Beicht Peter" w:date="2020-04-06T19:26:00Z"/>
              </w:rPr>
            </w:pPr>
            <w:ins w:id="98" w:author="Beicht Peter" w:date="2020-04-06T19:26:00Z">
              <w:r>
                <w:t xml:space="preserve">The </w:t>
              </w:r>
              <w:r>
                <w:rPr>
                  <w:lang w:eastAsia="zh-CN"/>
                </w:rPr>
                <w:t>MCPTT ID</w:t>
              </w:r>
              <w:r>
                <w:t xml:space="preserve"> of the party to be forwarded</w:t>
              </w:r>
            </w:ins>
          </w:p>
        </w:tc>
      </w:tr>
      <w:tr w:rsidR="006E3FBB" w:rsidTr="007D1F70">
        <w:trPr>
          <w:jc w:val="center"/>
          <w:ins w:id="99"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00" w:author="Beicht Peter" w:date="2020-04-06T19:26:00Z"/>
              </w:rPr>
            </w:pPr>
            <w:ins w:id="101"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02" w:author="Beicht Peter" w:date="2020-04-06T19:26:00Z"/>
              </w:rPr>
            </w:pPr>
            <w:ins w:id="103"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04" w:author="Beicht Peter" w:date="2020-04-06T19:26:00Z"/>
              </w:rPr>
            </w:pPr>
            <w:ins w:id="105" w:author="Beicht Peter" w:date="2020-04-06T19:26:00Z">
              <w:r>
                <w:t xml:space="preserve">The target </w:t>
              </w:r>
              <w:r>
                <w:rPr>
                  <w:lang w:eastAsia="zh-CN"/>
                </w:rPr>
                <w:t>MCPTT ID</w:t>
              </w:r>
              <w:r>
                <w:t xml:space="preserve"> of the call forwarding</w:t>
              </w:r>
            </w:ins>
          </w:p>
        </w:tc>
      </w:tr>
    </w:tbl>
    <w:p w:rsidR="006E3FBB" w:rsidRDefault="006E3FBB" w:rsidP="006E3FBB">
      <w:pPr>
        <w:rPr>
          <w:ins w:id="106" w:author="Beicht Peter" w:date="2020-04-06T19:26:00Z"/>
        </w:rPr>
      </w:pPr>
    </w:p>
    <w:p w:rsidR="006E3FBB" w:rsidRDefault="006E3FBB" w:rsidP="006E3FBB">
      <w:pPr>
        <w:pStyle w:val="berschrift5"/>
        <w:rPr>
          <w:ins w:id="107" w:author="Beicht Peter" w:date="2020-04-06T19:26:00Z"/>
        </w:rPr>
      </w:pPr>
      <w:bookmarkStart w:id="108" w:name="_Toc35896297"/>
      <w:ins w:id="109" w:author="Beicht Peter" w:date="2020-04-06T19:26:00Z">
        <w:r>
          <w:t>10.7.5.1.5</w:t>
        </w:r>
        <w:r>
          <w:tab/>
          <w:t xml:space="preserve">MCPTT private call forwarding response </w:t>
        </w:r>
        <w:r w:rsidRPr="009B2B01">
          <w:t>(MCPTT client to MCPTT server)</w:t>
        </w:r>
        <w:bookmarkEnd w:id="108"/>
      </w:ins>
    </w:p>
    <w:p w:rsidR="006E3FBB" w:rsidRDefault="006E3FBB" w:rsidP="006E3FBB">
      <w:pPr>
        <w:rPr>
          <w:ins w:id="110" w:author="Beicht Peter" w:date="2020-04-06T19:26:00Z"/>
        </w:rPr>
      </w:pPr>
      <w:ins w:id="111" w:author="Beicht Peter" w:date="2020-04-06T19:26:00Z">
        <w:r>
          <w:t>Table 10.7.5.1.5-1 describes the information flow of the MCPTT private call forwarding response from the MCPTT server to the MCPTT client.</w:t>
        </w:r>
      </w:ins>
    </w:p>
    <w:p w:rsidR="006E3FBB" w:rsidRDefault="006E3FBB" w:rsidP="006E3FBB">
      <w:pPr>
        <w:pStyle w:val="TH"/>
        <w:rPr>
          <w:ins w:id="112" w:author="Beicht Peter" w:date="2020-04-06T19:26:00Z"/>
        </w:rPr>
      </w:pPr>
      <w:ins w:id="113" w:author="Beicht Peter" w:date="2020-04-06T19:26:00Z">
        <w:r>
          <w:t xml:space="preserve">Table 10.7.5.1.5-1: MCPTT private call forwarding response </w:t>
        </w:r>
        <w:r w:rsidRPr="00F90AD2">
          <w:t>(MCPTT client to MCPTT server)</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rsidTr="007D1F70">
        <w:trPr>
          <w:jc w:val="center"/>
          <w:ins w:id="114"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115" w:author="Beicht Peter" w:date="2020-04-06T19:26:00Z"/>
              </w:rPr>
            </w:pPr>
            <w:ins w:id="116"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117" w:author="Beicht Peter" w:date="2020-04-06T19:26:00Z"/>
              </w:rPr>
            </w:pPr>
            <w:ins w:id="118"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H"/>
              <w:rPr>
                <w:ins w:id="119" w:author="Beicht Peter" w:date="2020-04-06T19:26:00Z"/>
              </w:rPr>
            </w:pPr>
            <w:ins w:id="120" w:author="Beicht Peter" w:date="2020-04-06T19:26:00Z">
              <w:r>
                <w:t>Description</w:t>
              </w:r>
            </w:ins>
          </w:p>
        </w:tc>
      </w:tr>
      <w:tr w:rsidR="006E3FBB" w:rsidTr="007D1F70">
        <w:trPr>
          <w:jc w:val="center"/>
          <w:ins w:id="121"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22" w:author="Beicht Peter" w:date="2020-04-06T19:26:00Z"/>
              </w:rPr>
            </w:pPr>
            <w:ins w:id="123"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24" w:author="Beicht Peter" w:date="2020-04-06T19:26:00Z"/>
              </w:rPr>
            </w:pPr>
            <w:ins w:id="125"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26" w:author="Beicht Peter" w:date="2020-04-06T19:26:00Z"/>
              </w:rPr>
            </w:pPr>
            <w:ins w:id="127" w:author="Beicht Peter" w:date="2020-04-06T19:26:00Z">
              <w:r>
                <w:t xml:space="preserve">The </w:t>
              </w:r>
              <w:r>
                <w:rPr>
                  <w:lang w:eastAsia="zh-CN"/>
                </w:rPr>
                <w:t>MCPTT ID</w:t>
              </w:r>
              <w:r>
                <w:t xml:space="preserve"> of the party to be forwarded</w:t>
              </w:r>
            </w:ins>
          </w:p>
        </w:tc>
      </w:tr>
      <w:tr w:rsidR="006E3FBB" w:rsidTr="007D1F70">
        <w:trPr>
          <w:jc w:val="center"/>
          <w:ins w:id="128"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29" w:author="Beicht Peter" w:date="2020-04-06T19:26:00Z"/>
              </w:rPr>
            </w:pPr>
            <w:ins w:id="130" w:author="Beicht Peter" w:date="2020-04-06T19:26:00Z">
              <w:r w:rsidRPr="00427AD1">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31" w:author="Beicht Peter" w:date="2020-04-06T19:26:00Z"/>
              </w:rPr>
            </w:pPr>
            <w:ins w:id="132" w:author="Beicht Peter" w:date="2020-04-06T19:26:00Z">
              <w:r w:rsidRPr="00427AD1">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E3FBB" w:rsidRDefault="006E3FBB" w:rsidP="007D1F70">
            <w:pPr>
              <w:pStyle w:val="TAL"/>
              <w:rPr>
                <w:ins w:id="133" w:author="Beicht Peter" w:date="2020-04-06T19:26:00Z"/>
              </w:rPr>
            </w:pPr>
            <w:ins w:id="134" w:author="Beicht Peter" w:date="2020-04-06T19:26:00Z">
              <w:r w:rsidRPr="00427AD1">
                <w:t>The</w:t>
              </w:r>
              <w:r w:rsidRPr="00427AD1">
                <w:rPr>
                  <w:rFonts w:hint="eastAsia"/>
                  <w:lang w:eastAsia="zh-CN"/>
                </w:rPr>
                <w:t xml:space="preserve"> MCPTT ID</w:t>
              </w:r>
              <w:r w:rsidRPr="00427AD1">
                <w:t xml:space="preserve"> of the </w:t>
              </w:r>
              <w:r>
                <w:t>target of the forwarding</w:t>
              </w:r>
            </w:ins>
          </w:p>
        </w:tc>
      </w:tr>
      <w:tr w:rsidR="006E3FBB" w:rsidTr="007D1F70">
        <w:trPr>
          <w:jc w:val="center"/>
          <w:ins w:id="135"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36" w:author="Beicht Peter" w:date="2020-04-06T19:26:00Z"/>
              </w:rPr>
            </w:pPr>
            <w:ins w:id="137" w:author="Beicht Peter" w:date="2020-04-06T19:26:00Z">
              <w: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38" w:author="Beicht Peter" w:date="2020-04-06T19:26:00Z"/>
              </w:rPr>
            </w:pPr>
            <w:ins w:id="139"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E3FBB" w:rsidRDefault="006E3FBB" w:rsidP="007D1F70">
            <w:pPr>
              <w:pStyle w:val="TAL"/>
              <w:rPr>
                <w:ins w:id="140" w:author="Beicht Peter" w:date="2020-04-06T19:26:00Z"/>
              </w:rPr>
            </w:pPr>
            <w:ins w:id="141" w:author="Beicht Peter" w:date="2020-04-06T19:26:00Z">
              <w:r w:rsidRPr="00E72668">
                <w:t>Result of the</w:t>
              </w:r>
              <w:r>
                <w:t xml:space="preserve"> call forwarding</w:t>
              </w:r>
              <w:r w:rsidRPr="00E72668">
                <w:t xml:space="preserve"> request – success or fail</w:t>
              </w:r>
            </w:ins>
          </w:p>
        </w:tc>
      </w:tr>
    </w:tbl>
    <w:p w:rsidR="006E3FBB" w:rsidRDefault="006E3FBB" w:rsidP="006E3FBB"/>
    <w:p w:rsidR="006E3FBB" w:rsidRPr="006E3FBB" w:rsidRDefault="006E3FBB"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rsidR="00B85018" w:rsidRDefault="00B85018" w:rsidP="00B85018">
      <w:pPr>
        <w:pStyle w:val="berschrift5"/>
      </w:pPr>
      <w:bookmarkStart w:id="142" w:name="_Hlk37095994"/>
      <w:r>
        <w:t>10.7.5.2.2</w:t>
      </w:r>
      <w:bookmarkEnd w:id="142"/>
      <w:r>
        <w:tab/>
        <w:t>MCPTT immediate private call forwarding</w:t>
      </w:r>
      <w:bookmarkEnd w:id="10"/>
    </w:p>
    <w:p w:rsidR="00B85018" w:rsidRDefault="00B85018" w:rsidP="00B85018">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rsidR="00B85018" w:rsidRDefault="00B85018" w:rsidP="00B85018">
      <w:r>
        <w:t>Pre-conditions:</w:t>
      </w:r>
    </w:p>
    <w:p w:rsidR="00B85018" w:rsidRDefault="00B85018" w:rsidP="00B85018">
      <w:pPr>
        <w:pStyle w:val="B1"/>
      </w:pPr>
      <w:r>
        <w:t>1.</w:t>
      </w:r>
      <w:r>
        <w:tab/>
        <w:t>MCPTT client 2 is authorized to use call forwarding and has immediate call forwarding enabled with the destination MCPTT client 3.</w:t>
      </w:r>
    </w:p>
    <w:p w:rsidR="00B85018" w:rsidRDefault="00B85018" w:rsidP="00B85018">
      <w:pPr>
        <w:pStyle w:val="B1"/>
      </w:pPr>
      <w:r>
        <w:t>2.</w:t>
      </w:r>
      <w:r>
        <w:tab/>
        <w:t>MCPTT client 1 is authorized to make private calls to client 2.</w:t>
      </w:r>
    </w:p>
    <w:p w:rsidR="00B85018" w:rsidRDefault="00B85018" w:rsidP="00B85018">
      <w:pPr>
        <w:pStyle w:val="B1"/>
      </w:pPr>
      <w:r>
        <w:t>3.</w:t>
      </w:r>
      <w:r>
        <w:tab/>
        <w:t>The redirection counter is below the limit.</w:t>
      </w:r>
    </w:p>
    <w:p w:rsidR="00B85018" w:rsidRDefault="00B85018" w:rsidP="00B85018">
      <w:pPr>
        <w:pStyle w:val="TH"/>
      </w:pPr>
      <w:del w:id="143" w:author="Beicht Peter" w:date="2020-03-27T16:04:00Z">
        <w:r w:rsidDel="00DB4491">
          <w:object w:dxaOrig="10110"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371.25pt" o:ole="">
              <v:imagedata r:id="rId12" o:title=""/>
            </v:shape>
            <o:OLEObject Type="Embed" ProgID="Visio.Drawing.11" ShapeID="_x0000_i1025" DrawAspect="Content" ObjectID="_1647770473" r:id="rId13"/>
          </w:object>
        </w:r>
      </w:del>
    </w:p>
    <w:p w:rsidR="00DB4491" w:rsidRDefault="00DB4491" w:rsidP="00B85018">
      <w:pPr>
        <w:pStyle w:val="TF"/>
        <w:rPr>
          <w:ins w:id="144" w:author="Beicht Peter" w:date="2020-03-27T16:05:00Z"/>
        </w:rPr>
      </w:pPr>
      <w:ins w:id="145" w:author="Beicht Peter" w:date="2020-03-27T16:08:00Z">
        <w:r>
          <w:object w:dxaOrig="10705" w:dyaOrig="12817">
            <v:shape id="_x0000_i1026" type="#_x0000_t75" style="width:535.5pt;height:640.5pt" o:ole="">
              <v:imagedata r:id="rId14" o:title=""/>
            </v:shape>
            <o:OLEObject Type="Embed" ProgID="Visio.Drawing.11" ShapeID="_x0000_i1026" DrawAspect="Content" ObjectID="_1647770474" r:id="rId15"/>
          </w:object>
        </w:r>
      </w:ins>
    </w:p>
    <w:p w:rsidR="00B85018" w:rsidDel="005E3A6F" w:rsidRDefault="00B85018" w:rsidP="00B85018">
      <w:pPr>
        <w:pStyle w:val="TF"/>
        <w:rPr>
          <w:del w:id="146" w:author="Beicht Peter" w:date="2020-03-27T16:14:00Z"/>
        </w:rPr>
      </w:pPr>
      <w:r>
        <w:t>Figure 10.7.5.2.2-1: Call forwarding immediate for private calls</w:t>
      </w:r>
    </w:p>
    <w:p w:rsidR="00B85018" w:rsidRDefault="00B85018" w:rsidP="0060471B">
      <w:pPr>
        <w:pStyle w:val="TF"/>
      </w:pPr>
    </w:p>
    <w:p w:rsidR="00B85018" w:rsidRDefault="00B85018" w:rsidP="00B85018">
      <w:pPr>
        <w:pStyle w:val="B1"/>
      </w:pPr>
      <w:r>
        <w:t>1.</w:t>
      </w:r>
      <w:r>
        <w:tab/>
        <w:t>The MCPTT client 1 sends an MCPTT private call request towards the MCPTT server.</w:t>
      </w:r>
    </w:p>
    <w:p w:rsidR="00B85018" w:rsidRDefault="00B85018" w:rsidP="00B85018">
      <w:pPr>
        <w:pStyle w:val="B1"/>
      </w:pPr>
      <w:r>
        <w:lastRenderedPageBreak/>
        <w:t>2.</w:t>
      </w:r>
      <w:r>
        <w:tab/>
        <w:t>The MCPTT server detects that MCPTT client 2 has immediate call forwarding enabled.</w:t>
      </w:r>
    </w:p>
    <w:p w:rsidR="00B85018" w:rsidRDefault="00B85018" w:rsidP="00B85018">
      <w:pPr>
        <w:pStyle w:val="B1"/>
        <w:rPr>
          <w:ins w:id="147" w:author="Beicht Peter" w:date="2020-03-27T16:22:00Z"/>
        </w:rPr>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p>
    <w:p w:rsidR="00EE1B81" w:rsidRDefault="00EE1B81" w:rsidP="00B85018">
      <w:pPr>
        <w:pStyle w:val="B1"/>
        <w:rPr>
          <w:ins w:id="148" w:author="Beicht Peter" w:date="2020-04-06T19:15:00Z"/>
        </w:rPr>
      </w:pPr>
      <w:ins w:id="149" w:author="Beicht Peter" w:date="2020-03-27T16:22:00Z">
        <w:r>
          <w:t>4.</w:t>
        </w:r>
        <w:r>
          <w:tab/>
        </w:r>
      </w:ins>
      <w:ins w:id="150" w:author="Beicht Peter" w:date="2020-03-27T16:23:00Z">
        <w:r w:rsidRPr="00EE1B81">
          <w:t>The MCPTT server sends a MCPTT call forwarding request towards the MCPTT client 1.</w:t>
        </w:r>
      </w:ins>
    </w:p>
    <w:p w:rsidR="006E3FBB" w:rsidRDefault="006E3FBB" w:rsidP="000D55D8">
      <w:pPr>
        <w:pStyle w:val="NO"/>
        <w:rPr>
          <w:ins w:id="151" w:author="Beicht Peter" w:date="2020-03-27T16:23:00Z"/>
        </w:rPr>
      </w:pPr>
      <w:bookmarkStart w:id="152" w:name="_Hlk37093998"/>
      <w:ins w:id="153" w:author="Beicht Peter" w:date="2020-04-06T19:15:00Z">
        <w:r w:rsidRPr="006E3FBB">
          <w:t>NOTE:</w:t>
        </w:r>
        <w:r w:rsidRPr="006E3FBB">
          <w:tab/>
          <w:t xml:space="preserve">The </w:t>
        </w:r>
      </w:ins>
      <w:ins w:id="154" w:author="Beicht Peter" w:date="2020-04-06T19:16:00Z">
        <w:r>
          <w:t xml:space="preserve">target </w:t>
        </w:r>
      </w:ins>
      <w:ins w:id="155" w:author="Beicht Peter" w:date="2020-04-06T19:30:00Z">
        <w:r w:rsidR="000D55D8">
          <w:t xml:space="preserve">MCPTT ID </w:t>
        </w:r>
      </w:ins>
      <w:ins w:id="156" w:author="Beicht Peter" w:date="2020-04-06T19:29:00Z">
        <w:r w:rsidR="000D55D8">
          <w:t xml:space="preserve">is based on the </w:t>
        </w:r>
      </w:ins>
      <w:ins w:id="157" w:author="Beicht Peter" w:date="2020-04-06T19:30:00Z">
        <w:r w:rsidR="000D55D8">
          <w:t>entry in the user profile for call forwarding i</w:t>
        </w:r>
      </w:ins>
      <w:ins w:id="158" w:author="Beicht Peter" w:date="2020-04-06T19:31:00Z">
        <w:r w:rsidR="000D55D8">
          <w:t>mmediate.</w:t>
        </w:r>
      </w:ins>
    </w:p>
    <w:bookmarkEnd w:id="152"/>
    <w:p w:rsidR="00EE1B81" w:rsidRDefault="00EE1B81" w:rsidP="00B85018">
      <w:pPr>
        <w:pStyle w:val="B1"/>
        <w:rPr>
          <w:ins w:id="159" w:author="Beicht Peter" w:date="2020-03-27T16:24:00Z"/>
        </w:rPr>
      </w:pPr>
      <w:ins w:id="160" w:author="Beicht Peter" w:date="2020-03-27T16:23:00Z">
        <w:r>
          <w:t>5.</w:t>
        </w:r>
      </w:ins>
      <w:ins w:id="161" w:author="Beicht Peter" w:date="2020-03-27T16:24:00Z">
        <w:r>
          <w:tab/>
        </w:r>
        <w:r w:rsidRPr="00EE1B81">
          <w:t>The user at MCPTT client 1 is notified that a call forwarding is in process.</w:t>
        </w:r>
      </w:ins>
    </w:p>
    <w:p w:rsidR="00EE1B81" w:rsidRDefault="00EE1B81" w:rsidP="00B85018">
      <w:pPr>
        <w:pStyle w:val="B1"/>
        <w:rPr>
          <w:ins w:id="162" w:author="Beicht Peter" w:date="2020-03-27T16:25:00Z"/>
        </w:rPr>
      </w:pPr>
      <w:ins w:id="163" w:author="Beicht Peter" w:date="2020-03-27T16:24:00Z">
        <w:r>
          <w:t>6.</w:t>
        </w:r>
        <w:r>
          <w:tab/>
        </w:r>
      </w:ins>
      <w:ins w:id="164" w:author="Beicht Peter" w:date="2020-03-27T16:25:00Z">
        <w:r>
          <w:t>MCPTT client 1 sends a MCPTT call forwarding response back to the MCPTT server.</w:t>
        </w:r>
      </w:ins>
    </w:p>
    <w:p w:rsidR="00EE1B81" w:rsidRDefault="00EE1B81" w:rsidP="00B85018">
      <w:pPr>
        <w:pStyle w:val="B1"/>
        <w:rPr>
          <w:ins w:id="165" w:author="Beicht Peter" w:date="2020-04-07T12:58:00Z"/>
        </w:rPr>
      </w:pPr>
      <w:ins w:id="166" w:author="Beicht Peter" w:date="2020-03-27T16:25:00Z">
        <w:r>
          <w:t>7.</w:t>
        </w:r>
        <w:r>
          <w:tab/>
        </w:r>
        <w:r w:rsidRPr="00EE1B81">
          <w:t>MCPTT client 1 sends a MCPTT private call request towards the MCPTT server that includes a call forwarding indication set to true.</w:t>
        </w:r>
      </w:ins>
    </w:p>
    <w:p w:rsidR="00EE1B81" w:rsidRDefault="00EE1B81" w:rsidP="00EE1B81">
      <w:pPr>
        <w:pStyle w:val="B1"/>
        <w:rPr>
          <w:ins w:id="167" w:author="Beicht Peter" w:date="2020-03-27T16:28:00Z"/>
        </w:rPr>
      </w:pPr>
      <w:bookmarkStart w:id="168" w:name="_GoBack"/>
      <w:bookmarkEnd w:id="168"/>
      <w:ins w:id="169" w:author="Beicht Peter" w:date="2020-03-27T16:27:00Z">
        <w:r>
          <w:t>8.</w:t>
        </w:r>
        <w:r>
          <w:tab/>
        </w:r>
        <w:r w:rsidRPr="00EE1B81">
          <w:t>The MCPTT server verifies that client 1 is authorized to perform the MCPTT private call as a result of the MCPTT private call forwarding request based on the fact that the forwarding indication is present and set to true in the MCPTT private call request.</w:t>
        </w:r>
      </w:ins>
    </w:p>
    <w:p w:rsidR="00EE1B81" w:rsidRDefault="00EE1B81" w:rsidP="00EE1B81">
      <w:pPr>
        <w:pStyle w:val="B1"/>
      </w:pPr>
      <w:ins w:id="170" w:author="Beicht Peter" w:date="2020-03-27T16:28:00Z">
        <w:r>
          <w:t>9.</w:t>
        </w:r>
        <w:r>
          <w:tab/>
        </w:r>
      </w:ins>
      <w:ins w:id="171" w:author="Beicht Peter" w:date="2020-03-27T16:31:00Z">
        <w:r w:rsidR="0082587C" w:rsidRPr="0082587C">
          <w:t>The MCPTT server starts a timer with the configured no answer timeout.</w:t>
        </w:r>
      </w:ins>
    </w:p>
    <w:p w:rsidR="00B85018" w:rsidRDefault="0082587C" w:rsidP="00B85018">
      <w:pPr>
        <w:pStyle w:val="B1"/>
      </w:pPr>
      <w:ins w:id="172" w:author="Beicht Peter" w:date="2020-03-27T16:33:00Z">
        <w:r>
          <w:t>10</w:t>
        </w:r>
      </w:ins>
      <w:del w:id="173" w:author="Beicht Peter" w:date="2020-03-27T16:33:00Z">
        <w:r w:rsidR="00B85018" w:rsidDel="0082587C">
          <w:delText>4</w:delText>
        </w:r>
      </w:del>
      <w:r w:rsidR="00B85018">
        <w:t>.</w:t>
      </w:r>
      <w:r w:rsidR="00B85018">
        <w:tab/>
        <w:t>The MCPTT server sends a MCPTT private call request towards the MCPTT client 3.</w:t>
      </w:r>
    </w:p>
    <w:p w:rsidR="00B85018" w:rsidRDefault="0082587C" w:rsidP="00B85018">
      <w:pPr>
        <w:pStyle w:val="B1"/>
      </w:pPr>
      <w:ins w:id="174" w:author="Beicht Peter" w:date="2020-03-27T16:33:00Z">
        <w:r>
          <w:t>11</w:t>
        </w:r>
      </w:ins>
      <w:del w:id="175" w:author="Beicht Peter" w:date="2020-03-27T16:33:00Z">
        <w:r w:rsidR="00B85018" w:rsidDel="0082587C">
          <w:delText>4</w:delText>
        </w:r>
      </w:del>
      <w:r w:rsidR="00B85018">
        <w:t>.</w:t>
      </w:r>
      <w:r w:rsidR="00B85018">
        <w:tab/>
        <w:t>The MCPTT server sends a MCPTT forwarding indication to MCPTT client 1.</w:t>
      </w:r>
    </w:p>
    <w:p w:rsidR="00B85018" w:rsidRDefault="0082587C" w:rsidP="00B85018">
      <w:pPr>
        <w:pStyle w:val="B1"/>
      </w:pPr>
      <w:ins w:id="176" w:author="Beicht Peter" w:date="2020-03-27T16:33:00Z">
        <w:r>
          <w:t>12</w:t>
        </w:r>
      </w:ins>
      <w:del w:id="177" w:author="Beicht Peter" w:date="2020-03-27T16:33:00Z">
        <w:r w:rsidR="00B85018" w:rsidDel="0082587C">
          <w:delText>6</w:delText>
        </w:r>
      </w:del>
      <w:r w:rsidR="00B85018">
        <w:t>.</w:t>
      </w:r>
      <w:r w:rsidR="00B85018">
        <w:tab/>
        <w:t>MCPTT client 3 is alerted. MCPTT client 3 sends an MCPTT ringing to the MCPTT server.</w:t>
      </w:r>
    </w:p>
    <w:p w:rsidR="00B85018" w:rsidRDefault="0082587C" w:rsidP="00B85018">
      <w:pPr>
        <w:pStyle w:val="B1"/>
      </w:pPr>
      <w:ins w:id="178" w:author="Beicht Peter" w:date="2020-03-27T16:33:00Z">
        <w:r>
          <w:t>13</w:t>
        </w:r>
      </w:ins>
      <w:del w:id="179" w:author="Beicht Peter" w:date="2020-03-27T16:33:00Z">
        <w:r w:rsidR="00B85018" w:rsidDel="0082587C">
          <w:delText>7</w:delText>
        </w:r>
      </w:del>
      <w:r w:rsidR="00B85018">
        <w:t>.</w:t>
      </w:r>
      <w:r w:rsidR="00B85018">
        <w:tab/>
        <w:t>The MCPTT server sends an MCPTT ringing to the MCPTT client 1.</w:t>
      </w:r>
    </w:p>
    <w:p w:rsidR="00B85018" w:rsidRDefault="0082587C" w:rsidP="00B85018">
      <w:pPr>
        <w:pStyle w:val="B1"/>
        <w:rPr>
          <w:ins w:id="180" w:author="Beicht Peter" w:date="2020-03-27T16:36:00Z"/>
        </w:rPr>
      </w:pPr>
      <w:ins w:id="181" w:author="Beicht Peter" w:date="2020-03-27T16:33:00Z">
        <w:r>
          <w:t>14</w:t>
        </w:r>
      </w:ins>
      <w:del w:id="182" w:author="Beicht Peter" w:date="2020-03-27T16:33:00Z">
        <w:r w:rsidR="00B85018" w:rsidDel="0082587C">
          <w:delText>8</w:delText>
        </w:r>
      </w:del>
      <w:r w:rsidR="00B85018">
        <w:t>.</w:t>
      </w:r>
      <w:r w:rsidR="00B85018">
        <w:tab/>
        <w:t>The MCPTT user at MCPTT client 3 has accepted the call, which causes MCPTT client 3 to send an MCPTT private call response to the MCPTT server.</w:t>
      </w:r>
    </w:p>
    <w:p w:rsidR="0082587C" w:rsidRDefault="0082587C" w:rsidP="00B85018">
      <w:pPr>
        <w:pStyle w:val="B1"/>
      </w:pPr>
      <w:ins w:id="183" w:author="Beicht Peter" w:date="2020-03-27T16:36:00Z">
        <w:r>
          <w:t>15</w:t>
        </w:r>
        <w:r>
          <w:tab/>
          <w:t>The MCPTT server stops the timer for the no answer timeout</w:t>
        </w:r>
      </w:ins>
      <w:ins w:id="184" w:author="Beicht Peter" w:date="2020-03-27T17:13:00Z">
        <w:r w:rsidR="008570D0">
          <w:t>.</w:t>
        </w:r>
      </w:ins>
    </w:p>
    <w:p w:rsidR="00B85018" w:rsidRDefault="0082587C" w:rsidP="00B85018">
      <w:pPr>
        <w:pStyle w:val="B1"/>
      </w:pPr>
      <w:ins w:id="185" w:author="Beicht Peter" w:date="2020-03-27T16:33:00Z">
        <w:r>
          <w:t>1</w:t>
        </w:r>
      </w:ins>
      <w:ins w:id="186" w:author="Beicht Peter" w:date="2020-03-27T16:36:00Z">
        <w:r>
          <w:t>6</w:t>
        </w:r>
      </w:ins>
      <w:del w:id="187" w:author="Beicht Peter" w:date="2020-03-27T16:33:00Z">
        <w:r w:rsidR="00B85018" w:rsidDel="0082587C">
          <w:delText>9</w:delText>
        </w:r>
      </w:del>
      <w:r w:rsidR="00B85018">
        <w:t>.</w:t>
      </w:r>
      <w:r w:rsidR="00B85018">
        <w:tab/>
        <w:t>The MCPTT server sends an MCPTT private call response to MCPTT client1 indicating that client3 has accepted the call.</w:t>
      </w:r>
    </w:p>
    <w:p w:rsidR="001E41F3" w:rsidRDefault="00B85018" w:rsidP="00490D2E">
      <w:pPr>
        <w:pStyle w:val="B1"/>
      </w:pPr>
      <w:r>
        <w:t>1</w:t>
      </w:r>
      <w:ins w:id="188" w:author="Beicht Peter" w:date="2020-03-27T16:36:00Z">
        <w:r w:rsidR="0082587C">
          <w:t>7</w:t>
        </w:r>
      </w:ins>
      <w:del w:id="189" w:author="Beicht Peter" w:date="2020-03-27T16:33:00Z">
        <w:r w:rsidDel="0082587C">
          <w:delText>0</w:delText>
        </w:r>
      </w:del>
      <w:r>
        <w:t>.</w:t>
      </w:r>
      <w:r>
        <w:tab/>
        <w:t>The media plane for communication between client 1 and 3 is established.</w:t>
      </w:r>
    </w:p>
    <w:p w:rsidR="00E9701B" w:rsidRPr="006A4ACE"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90" w:name="_Hlk36221687"/>
      <w:r w:rsidRPr="006A4ACE">
        <w:rPr>
          <w:rFonts w:ascii="Arial" w:hAnsi="Arial" w:cs="Arial"/>
          <w:noProof/>
          <w:color w:val="0000FF"/>
          <w:sz w:val="28"/>
          <w:szCs w:val="28"/>
          <w:lang w:val="en-US"/>
        </w:rPr>
        <w:t>* * * End of Change * * * *</w:t>
      </w:r>
    </w:p>
    <w:bookmarkEnd w:id="190"/>
    <w:p w:rsidR="00E9701B" w:rsidRDefault="00E9701B" w:rsidP="00E9701B"/>
    <w:p w:rsidR="00E9701B" w:rsidRPr="004A6BBA"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rsidR="00E9701B" w:rsidRDefault="00E9701B" w:rsidP="00E9701B">
      <w:pPr>
        <w:pStyle w:val="berschrift5"/>
      </w:pPr>
      <w:bookmarkStart w:id="191" w:name="_Toc27952823"/>
      <w:r>
        <w:t>10.7.5.2.3</w:t>
      </w:r>
      <w:r>
        <w:tab/>
        <w:t>MCPTT private call forwarding no answer</w:t>
      </w:r>
      <w:bookmarkEnd w:id="191"/>
    </w:p>
    <w:p w:rsidR="00E9701B" w:rsidRDefault="00E9701B" w:rsidP="00E9701B">
      <w:pPr>
        <w:rPr>
          <w:lang w:eastAsia="zh-CN"/>
        </w:rPr>
      </w:pPr>
      <w:r>
        <w:t xml:space="preserve">Figure 10.7.5.2.3-1 below illustrates the </w:t>
      </w:r>
      <w:r>
        <w:rPr>
          <w:lang w:eastAsia="zh-CN"/>
        </w:rPr>
        <w:t xml:space="preserve">procedure </w:t>
      </w:r>
      <w:r>
        <w:t>of call forwarding no answer of MCPTT private calls</w:t>
      </w:r>
      <w:r>
        <w:rPr>
          <w:lang w:eastAsia="zh-CN"/>
        </w:rPr>
        <w:t>.</w:t>
      </w:r>
      <w:r w:rsidRPr="00E92050">
        <w:rPr>
          <w:lang w:eastAsia="zh-CN"/>
        </w:rPr>
        <w:t xml:space="preserve"> </w:t>
      </w:r>
    </w:p>
    <w:p w:rsidR="00E9701B" w:rsidRDefault="00E9701B" w:rsidP="00E9701B">
      <w:pPr>
        <w:pStyle w:val="NO"/>
        <w:rPr>
          <w:lang w:eastAsia="zh-CN"/>
        </w:rPr>
      </w:pPr>
      <w:bookmarkStart w:id="192" w:name="_Hlk37092965"/>
      <w:r>
        <w:rPr>
          <w:lang w:eastAsia="zh-CN"/>
        </w:rPr>
        <w:t>NOTE</w:t>
      </w:r>
      <w:ins w:id="193" w:author="Beicht Peter" w:date="2020-04-06T20:15:00Z">
        <w:r w:rsidR="0060471B">
          <w:rPr>
            <w:lang w:eastAsia="zh-CN"/>
          </w:rPr>
          <w:t> 1</w:t>
        </w:r>
      </w:ins>
      <w:r>
        <w:rPr>
          <w:lang w:eastAsia="zh-CN"/>
        </w:rPr>
        <w:t>:</w:t>
      </w:r>
      <w:r>
        <w:rPr>
          <w:lang w:eastAsia="zh-CN"/>
        </w:rPr>
        <w:tab/>
        <w:t xml:space="preserve">The condition </w:t>
      </w:r>
      <w:bookmarkEnd w:id="192"/>
      <w:r>
        <w:rPr>
          <w:lang w:eastAsia="zh-CN"/>
        </w:rPr>
        <w:t>no answer covers both the cases in which the user does not answer because he is not reachable, as well as the case in which he is reachable but does not answer.</w:t>
      </w:r>
    </w:p>
    <w:p w:rsidR="00E9701B" w:rsidRDefault="00E9701B" w:rsidP="00E9701B">
      <w:r>
        <w:t>Pre-conditions:</w:t>
      </w:r>
    </w:p>
    <w:p w:rsidR="00E9701B" w:rsidRDefault="00E9701B" w:rsidP="00E9701B">
      <w:pPr>
        <w:pStyle w:val="B1"/>
      </w:pPr>
      <w:r>
        <w:t>1.</w:t>
      </w:r>
      <w:r>
        <w:tab/>
        <w:t>MCPTT client 2 is authorized to use call forwarding and has call forwarding no reply enabled with the destination MCPTT client 3.</w:t>
      </w:r>
    </w:p>
    <w:p w:rsidR="00E9701B" w:rsidRDefault="00E9701B" w:rsidP="00E9701B">
      <w:pPr>
        <w:pStyle w:val="B1"/>
      </w:pPr>
      <w:r>
        <w:t>2.</w:t>
      </w:r>
      <w:r>
        <w:tab/>
        <w:t>MCPTT client 1 is authorized to make private calls to MCPTT client 2.</w:t>
      </w:r>
    </w:p>
    <w:p w:rsidR="00E9701B" w:rsidRDefault="00E9701B" w:rsidP="00E9701B">
      <w:pPr>
        <w:pStyle w:val="B1"/>
      </w:pPr>
      <w:r>
        <w:t>3.</w:t>
      </w:r>
      <w:r>
        <w:tab/>
        <w:t>No forwarding with no answer has so far occurred in this call.</w:t>
      </w:r>
    </w:p>
    <w:p w:rsidR="00E9701B" w:rsidRDefault="00BE23B3" w:rsidP="00E9701B">
      <w:pPr>
        <w:pStyle w:val="TH"/>
      </w:pPr>
      <w:ins w:id="194" w:author="Beicht Peter" w:date="2020-03-27T16:51:00Z">
        <w:r>
          <w:object w:dxaOrig="10705" w:dyaOrig="17065">
            <v:shape id="_x0000_i1027" type="#_x0000_t75" style="width:513pt;height:680.25pt" o:ole="">
              <v:imagedata r:id="rId16" o:title=""/>
            </v:shape>
            <o:OLEObject Type="Embed" ProgID="Visio.Drawing.11" ShapeID="_x0000_i1027" DrawAspect="Content" ObjectID="_1647770475" r:id="rId17"/>
          </w:object>
        </w:r>
      </w:ins>
      <w:del w:id="195" w:author="Beicht Peter" w:date="2020-03-27T16:17:00Z">
        <w:r w:rsidR="00E9701B" w:rsidDel="005E3A6F">
          <w:object w:dxaOrig="10705" w:dyaOrig="11676">
            <v:shape id="_x0000_i1028" type="#_x0000_t75" style="width:535.5pt;height:583.5pt" o:ole="">
              <v:imagedata r:id="rId18" o:title=""/>
            </v:shape>
            <o:OLEObject Type="Embed" ProgID="Visio.Drawing.11" ShapeID="_x0000_i1028" DrawAspect="Content" ObjectID="_1647770476" r:id="rId19"/>
          </w:object>
        </w:r>
      </w:del>
    </w:p>
    <w:p w:rsidR="00E9701B" w:rsidDel="00DB523C" w:rsidRDefault="00E9701B" w:rsidP="00E9701B">
      <w:pPr>
        <w:pStyle w:val="TF"/>
        <w:rPr>
          <w:del w:id="196" w:author="Beicht Peter" w:date="2020-03-27T16:19:00Z"/>
        </w:rPr>
      </w:pPr>
      <w:r>
        <w:t>Figure 10.7.5.2.3-1: Call forwarding no answer for private call</w:t>
      </w:r>
    </w:p>
    <w:p w:rsidR="00E9701B" w:rsidRDefault="00E9701B" w:rsidP="002E42FA">
      <w:pPr>
        <w:pStyle w:val="TF"/>
      </w:pPr>
    </w:p>
    <w:p w:rsidR="00E9701B" w:rsidRDefault="00E9701B" w:rsidP="00E9701B">
      <w:pPr>
        <w:pStyle w:val="B1"/>
      </w:pPr>
      <w:r>
        <w:t>1.</w:t>
      </w:r>
      <w:r>
        <w:tab/>
        <w:t>The MCPTT client 1 sends an MCPTT private call request towards the MCPTT server.</w:t>
      </w:r>
    </w:p>
    <w:p w:rsidR="00E9701B" w:rsidRDefault="00E9701B" w:rsidP="00E9701B">
      <w:pPr>
        <w:pStyle w:val="B1"/>
      </w:pPr>
      <w:r>
        <w:t>2.</w:t>
      </w:r>
      <w:r>
        <w:tab/>
        <w:t xml:space="preserve">The MCPTT server checks if MCPTT client 2 has call forwarding no answer enabled. </w:t>
      </w:r>
      <w:r w:rsidRPr="001F05EB">
        <w:t>If the MCPTT server detects that MCPTT client 2 is not registered, the procedure continues with step 7. Otherwise</w:t>
      </w:r>
      <w:r>
        <w:t xml:space="preserve"> the MCPTT server starts a timer with the configured no answer timeout.</w:t>
      </w:r>
    </w:p>
    <w:p w:rsidR="00E9701B" w:rsidRDefault="00E9701B" w:rsidP="00E9701B">
      <w:pPr>
        <w:pStyle w:val="B1"/>
      </w:pPr>
      <w:r>
        <w:lastRenderedPageBreak/>
        <w:t>3.</w:t>
      </w:r>
      <w:r>
        <w:tab/>
        <w:t>The MCPTT server sends a MCPTT private call request towards the MCPTT client 2. If the MCPTT server detects that MCPTT client 2 is not reachable, the procedure continues with step 7.</w:t>
      </w:r>
    </w:p>
    <w:p w:rsidR="00E9701B" w:rsidDel="00490D2E" w:rsidRDefault="00E9701B" w:rsidP="00E9701B">
      <w:pPr>
        <w:pStyle w:val="B1"/>
        <w:rPr>
          <w:del w:id="197" w:author="Beicht Peter" w:date="2020-03-27T16:56:00Z"/>
        </w:rPr>
      </w:pPr>
    </w:p>
    <w:p w:rsidR="00E9701B" w:rsidRDefault="00E9701B" w:rsidP="00E9701B">
      <w:pPr>
        <w:pStyle w:val="B1"/>
      </w:pPr>
      <w:r>
        <w:t>4.</w:t>
      </w:r>
      <w:r>
        <w:tab/>
        <w:t>MCPTT client 2 is alerted. MCPTT client 2 sends an MCPTT ringing to the MCPTT server.</w:t>
      </w:r>
    </w:p>
    <w:p w:rsidR="00E9701B" w:rsidRDefault="00E9701B" w:rsidP="00E9701B">
      <w:pPr>
        <w:pStyle w:val="B1"/>
      </w:pPr>
      <w:r>
        <w:t>5.</w:t>
      </w:r>
      <w:r>
        <w:tab/>
        <w:t>The MCPTT server sends an MCPTT ringing to the MCPTT client 1.</w:t>
      </w:r>
    </w:p>
    <w:p w:rsidR="00E9701B" w:rsidRDefault="00E9701B" w:rsidP="00E9701B">
      <w:pPr>
        <w:pStyle w:val="B1"/>
      </w:pPr>
      <w:r>
        <w:t>6.</w:t>
      </w:r>
      <w:r>
        <w:tab/>
        <w:t>The MCPPT server detects that MCPTT client 2 does not answer within the specified time interval.</w:t>
      </w:r>
    </w:p>
    <w:p w:rsidR="00E9701B" w:rsidRDefault="00E9701B" w:rsidP="00E9701B">
      <w:pPr>
        <w:pStyle w:val="B1"/>
        <w:rPr>
          <w:ins w:id="198" w:author="Beicht Peter" w:date="2020-03-27T16:40:00Z"/>
        </w:rPr>
      </w:pPr>
      <w:r>
        <w:t>7.</w:t>
      </w:r>
      <w:r>
        <w:tab/>
        <w:t>The MCPTT server verifies that no other forwarding with the condition no answer has occurred so far.</w:t>
      </w:r>
    </w:p>
    <w:p w:rsidR="00196A3F" w:rsidRDefault="00196A3F" w:rsidP="00E9701B">
      <w:pPr>
        <w:pStyle w:val="B1"/>
        <w:rPr>
          <w:ins w:id="199" w:author="Beicht Peter" w:date="2020-04-06T19:32:00Z"/>
        </w:rPr>
      </w:pPr>
      <w:ins w:id="200" w:author="Beicht Peter" w:date="2020-03-27T16:41:00Z">
        <w:r>
          <w:t>8.</w:t>
        </w:r>
        <w:r>
          <w:tab/>
        </w:r>
        <w:r w:rsidR="00F01576" w:rsidRPr="00F01576">
          <w:t>The MCPTT server sends a MCPTT call forwarding request towards the MCPTT client 1.</w:t>
        </w:r>
      </w:ins>
    </w:p>
    <w:p w:rsidR="000D55D8" w:rsidRDefault="000D55D8" w:rsidP="000D55D8">
      <w:pPr>
        <w:pStyle w:val="NO"/>
        <w:rPr>
          <w:ins w:id="201" w:author="Beicht Peter" w:date="2020-03-27T16:41:00Z"/>
        </w:rPr>
      </w:pPr>
      <w:ins w:id="202" w:author="Beicht Peter" w:date="2020-04-06T19:32:00Z">
        <w:r w:rsidRPr="000D55D8">
          <w:t>NOTE</w:t>
        </w:r>
      </w:ins>
      <w:ins w:id="203" w:author="Beicht Peter" w:date="2020-04-06T20:16:00Z">
        <w:r w:rsidR="0060471B">
          <w:t> 2</w:t>
        </w:r>
      </w:ins>
      <w:ins w:id="204" w:author="Beicht Peter" w:date="2020-04-06T19:32:00Z">
        <w:r w:rsidRPr="000D55D8">
          <w:t>:</w:t>
        </w:r>
        <w:r w:rsidRPr="000D55D8">
          <w:tab/>
          <w:t xml:space="preserve">The target MCPTT ID is based on the entry in the user profile for call forwarding </w:t>
        </w:r>
      </w:ins>
      <w:ins w:id="205" w:author="Beicht Peter" w:date="2020-04-07T12:51:00Z">
        <w:r w:rsidR="00524DE4">
          <w:t>no answer</w:t>
        </w:r>
      </w:ins>
      <w:ins w:id="206" w:author="Beicht Peter" w:date="2020-04-06T19:32:00Z">
        <w:r w:rsidRPr="000D55D8">
          <w:t>.</w:t>
        </w:r>
      </w:ins>
    </w:p>
    <w:p w:rsidR="00F01576" w:rsidRDefault="00F01576" w:rsidP="00E9701B">
      <w:pPr>
        <w:pStyle w:val="B1"/>
        <w:rPr>
          <w:ins w:id="207" w:author="Beicht Peter" w:date="2020-03-27T16:42:00Z"/>
        </w:rPr>
      </w:pPr>
      <w:ins w:id="208" w:author="Beicht Peter" w:date="2020-03-27T16:41:00Z">
        <w:r>
          <w:t>9.</w:t>
        </w:r>
        <w:r>
          <w:tab/>
        </w:r>
      </w:ins>
      <w:ins w:id="209" w:author="Beicht Peter" w:date="2020-03-27T16:42:00Z">
        <w:r>
          <w:t>The user at MCPTT client 1 is notified that a call forwarding is in process.</w:t>
        </w:r>
      </w:ins>
    </w:p>
    <w:p w:rsidR="00F01576" w:rsidRDefault="00F01576" w:rsidP="00E9701B">
      <w:pPr>
        <w:pStyle w:val="B1"/>
        <w:rPr>
          <w:ins w:id="210" w:author="Beicht Peter" w:date="2020-03-27T16:42:00Z"/>
        </w:rPr>
      </w:pPr>
      <w:ins w:id="211" w:author="Beicht Peter" w:date="2020-03-27T16:42:00Z">
        <w:r>
          <w:t>10.</w:t>
        </w:r>
        <w:r>
          <w:tab/>
        </w:r>
        <w:r w:rsidRPr="00F01576">
          <w:t>MCPTT client 1 sends a MCPTT call forwarding response back to the MCPTT server.</w:t>
        </w:r>
      </w:ins>
    </w:p>
    <w:p w:rsidR="00F01576" w:rsidRDefault="00F01576" w:rsidP="00E9701B">
      <w:pPr>
        <w:pStyle w:val="B1"/>
        <w:rPr>
          <w:ins w:id="212" w:author="Beicht Peter" w:date="2020-03-27T16:43:00Z"/>
          <w:lang w:val="en-US"/>
        </w:rPr>
      </w:pPr>
      <w:ins w:id="213" w:author="Beicht Peter" w:date="2020-03-27T16:42:00Z">
        <w:r>
          <w:t>11</w:t>
        </w:r>
      </w:ins>
      <w:ins w:id="214" w:author="Beicht Peter" w:date="2020-03-27T16:43:00Z">
        <w:r>
          <w:t>.</w:t>
        </w:r>
        <w:r>
          <w:tab/>
        </w:r>
        <w:r w:rsidRPr="0035210E">
          <w:rPr>
            <w:lang w:val="en-US"/>
          </w:rPr>
          <w:t>MCPTT client 1 sends a MCPTT private call</w:t>
        </w:r>
        <w:r>
          <w:rPr>
            <w:lang w:val="en-US"/>
          </w:rPr>
          <w:t xml:space="preserve"> request towards the MCPTT server that includes a call forwarding indication set to true.</w:t>
        </w:r>
      </w:ins>
    </w:p>
    <w:p w:rsidR="00F01576" w:rsidRDefault="00F01576" w:rsidP="00E9701B">
      <w:pPr>
        <w:pStyle w:val="B1"/>
        <w:rPr>
          <w:ins w:id="215" w:author="Beicht Peter" w:date="2020-03-27T16:44:00Z"/>
        </w:rPr>
      </w:pPr>
      <w:ins w:id="216" w:author="Beicht Peter" w:date="2020-03-27T16:43:00Z">
        <w:r>
          <w:t>12.</w:t>
        </w:r>
        <w:r>
          <w:tab/>
        </w:r>
      </w:ins>
      <w:ins w:id="217" w:author="Beicht Peter" w:date="2020-03-27T16:44:00Z">
        <w:r>
          <w:t xml:space="preserve">The </w:t>
        </w:r>
        <w:r w:rsidRPr="0035210E">
          <w:t xml:space="preserve">MCPTT </w:t>
        </w:r>
        <w:r>
          <w:t xml:space="preserve">server verifies that client 1 is authorized to perform the MCPTT private call as a result of the MCPTT private call forwarding request </w:t>
        </w:r>
        <w:r w:rsidRPr="00F92190">
          <w:t xml:space="preserve">based on the fact that the </w:t>
        </w:r>
        <w:r>
          <w:t>forwarding</w:t>
        </w:r>
        <w:r w:rsidRPr="00F92190">
          <w:t xml:space="preserve"> indication is present and set to true in the MCPTT private call request</w:t>
        </w:r>
        <w:r>
          <w:t>.</w:t>
        </w:r>
      </w:ins>
    </w:p>
    <w:p w:rsidR="00F01576" w:rsidRDefault="00F01576" w:rsidP="00E9701B">
      <w:pPr>
        <w:pStyle w:val="B1"/>
      </w:pPr>
      <w:ins w:id="218" w:author="Beicht Peter" w:date="2020-03-27T16:44:00Z">
        <w:r>
          <w:t>13.</w:t>
        </w:r>
        <w:r>
          <w:tab/>
        </w:r>
        <w:r w:rsidRPr="00F01576">
          <w:t>The MCPTT server starts a timer with the configured no answer timeout.</w:t>
        </w:r>
      </w:ins>
    </w:p>
    <w:p w:rsidR="00E9701B" w:rsidRDefault="00F01576" w:rsidP="00E9701B">
      <w:pPr>
        <w:pStyle w:val="B1"/>
      </w:pPr>
      <w:ins w:id="219" w:author="Beicht Peter" w:date="2020-03-27T16:44:00Z">
        <w:r>
          <w:t>14</w:t>
        </w:r>
      </w:ins>
      <w:del w:id="220" w:author="Beicht Peter" w:date="2020-03-27T16:44:00Z">
        <w:r w:rsidR="00E9701B" w:rsidDel="00F01576">
          <w:delText>8</w:delText>
        </w:r>
      </w:del>
      <w:r w:rsidR="00E9701B">
        <w:t>.</w:t>
      </w:r>
      <w:r w:rsidR="00E9701B">
        <w:tab/>
        <w:t>The MCPTT server sends a MCPTT private call request towards the MCPTT client 3.</w:t>
      </w:r>
    </w:p>
    <w:p w:rsidR="00E9701B" w:rsidRDefault="00F01576" w:rsidP="00E9701B">
      <w:pPr>
        <w:pStyle w:val="B1"/>
      </w:pPr>
      <w:ins w:id="221" w:author="Beicht Peter" w:date="2020-03-27T16:45:00Z">
        <w:r>
          <w:t>15</w:t>
        </w:r>
      </w:ins>
      <w:del w:id="222" w:author="Beicht Peter" w:date="2020-03-27T16:45:00Z">
        <w:r w:rsidR="00E9701B" w:rsidDel="00F01576">
          <w:delText>9</w:delText>
        </w:r>
      </w:del>
      <w:r w:rsidR="00E9701B">
        <w:t>.</w:t>
      </w:r>
      <w:r w:rsidR="00E9701B">
        <w:tab/>
        <w:t>The MCPTT server sends a MCPTT forwarding indication to MCPTT client 1.</w:t>
      </w:r>
    </w:p>
    <w:p w:rsidR="00E9701B" w:rsidRDefault="00E9701B" w:rsidP="00E9701B">
      <w:pPr>
        <w:pStyle w:val="B1"/>
      </w:pPr>
      <w:r>
        <w:t>1</w:t>
      </w:r>
      <w:ins w:id="223" w:author="Beicht Peter" w:date="2020-03-27T16:45:00Z">
        <w:r w:rsidR="00F01576">
          <w:t>6</w:t>
        </w:r>
      </w:ins>
      <w:del w:id="224" w:author="Beicht Peter" w:date="2020-03-27T16:45:00Z">
        <w:r w:rsidDel="00F01576">
          <w:delText>0</w:delText>
        </w:r>
      </w:del>
      <w:r>
        <w:t>.</w:t>
      </w:r>
      <w:r>
        <w:tab/>
        <w:t>MCPTT client 3 is alerted. MCPTT client 3 sends an MCPTT ringing to the MCPTT server.</w:t>
      </w:r>
    </w:p>
    <w:p w:rsidR="00E9701B" w:rsidRDefault="00E9701B" w:rsidP="00E9701B">
      <w:pPr>
        <w:pStyle w:val="B1"/>
      </w:pPr>
      <w:r>
        <w:t>1</w:t>
      </w:r>
      <w:ins w:id="225" w:author="Beicht Peter" w:date="2020-03-27T16:45:00Z">
        <w:r w:rsidR="00F01576">
          <w:t>7</w:t>
        </w:r>
      </w:ins>
      <w:del w:id="226" w:author="Beicht Peter" w:date="2020-03-27T16:45:00Z">
        <w:r w:rsidDel="00F01576">
          <w:delText>1</w:delText>
        </w:r>
      </w:del>
      <w:r>
        <w:t>.</w:t>
      </w:r>
      <w:r>
        <w:tab/>
        <w:t>The MCPTT server sends an MCPTT ringing to the MCPTT client 1.</w:t>
      </w:r>
    </w:p>
    <w:p w:rsidR="00E9701B" w:rsidRDefault="00E9701B" w:rsidP="00E9701B">
      <w:pPr>
        <w:pStyle w:val="B1"/>
        <w:rPr>
          <w:ins w:id="227" w:author="Beicht Peter" w:date="2020-03-27T16:53:00Z"/>
        </w:rPr>
      </w:pPr>
      <w:r>
        <w:t>1</w:t>
      </w:r>
      <w:ins w:id="228" w:author="Beicht Peter" w:date="2020-03-27T16:45:00Z">
        <w:r w:rsidR="00F01576">
          <w:t>8</w:t>
        </w:r>
      </w:ins>
      <w:del w:id="229" w:author="Beicht Peter" w:date="2020-03-27T16:45:00Z">
        <w:r w:rsidDel="00F01576">
          <w:delText>2</w:delText>
        </w:r>
      </w:del>
      <w:r>
        <w:t>.</w:t>
      </w:r>
      <w:r>
        <w:tab/>
        <w:t>The MCPTT user at MCPTT client 3 has accepted the call, which causes MCPTT client 3 to send an MCPTT private call response to the MCPTT server.</w:t>
      </w:r>
    </w:p>
    <w:p w:rsidR="00BE23B3" w:rsidRDefault="00BE23B3" w:rsidP="00E9701B">
      <w:pPr>
        <w:pStyle w:val="B1"/>
      </w:pPr>
      <w:ins w:id="230" w:author="Beicht Peter" w:date="2020-03-27T16:53:00Z">
        <w:r>
          <w:t>19.</w:t>
        </w:r>
        <w:r>
          <w:tab/>
        </w:r>
        <w:r w:rsidRPr="00BE23B3">
          <w:t>The MCPTT server stops the timer for the no answer timeout.</w:t>
        </w:r>
      </w:ins>
    </w:p>
    <w:p w:rsidR="00E9701B" w:rsidRDefault="00BE23B3" w:rsidP="00E9701B">
      <w:pPr>
        <w:pStyle w:val="B1"/>
      </w:pPr>
      <w:ins w:id="231" w:author="Beicht Peter" w:date="2020-03-27T16:53:00Z">
        <w:r>
          <w:t>20</w:t>
        </w:r>
      </w:ins>
      <w:del w:id="232" w:author="Beicht Peter" w:date="2020-03-27T16:53:00Z">
        <w:r w:rsidR="00E9701B" w:rsidDel="00BE23B3">
          <w:delText>1</w:delText>
        </w:r>
      </w:del>
      <w:del w:id="233" w:author="Beicht Peter" w:date="2020-03-27T16:45:00Z">
        <w:r w:rsidR="00E9701B" w:rsidDel="00F01576">
          <w:delText>3</w:delText>
        </w:r>
      </w:del>
      <w:r w:rsidR="00E9701B">
        <w:t>.</w:t>
      </w:r>
      <w:r w:rsidR="00E9701B">
        <w:tab/>
        <w:t>The MCPTT server sends an MCPTT private call response to MCPTT client 1 indicating that client3 has accepted the call.</w:t>
      </w:r>
    </w:p>
    <w:p w:rsidR="00E9701B" w:rsidRDefault="00BE23B3" w:rsidP="00E9701B">
      <w:pPr>
        <w:pStyle w:val="B1"/>
      </w:pPr>
      <w:ins w:id="234" w:author="Beicht Peter" w:date="2020-03-27T16:53:00Z">
        <w:r>
          <w:t>21</w:t>
        </w:r>
      </w:ins>
      <w:del w:id="235" w:author="Beicht Peter" w:date="2020-03-27T16:53:00Z">
        <w:r w:rsidR="00E9701B" w:rsidDel="00BE23B3">
          <w:delText>14</w:delText>
        </w:r>
      </w:del>
      <w:r w:rsidR="00E9701B">
        <w:t>.</w:t>
      </w:r>
      <w:r w:rsidR="00E9701B">
        <w:tab/>
        <w:t>The media plane for communication between client 1 and 3 is established.</w:t>
      </w:r>
    </w:p>
    <w:p w:rsidR="00A15EC4" w:rsidRPr="00A15EC4" w:rsidRDefault="00A15EC4" w:rsidP="00A15E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sectPr w:rsidR="00A15EC4" w:rsidRPr="00A15EC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5AA8" w:rsidRDefault="001B5AA8">
      <w:r>
        <w:separator/>
      </w:r>
    </w:p>
  </w:endnote>
  <w:endnote w:type="continuationSeparator" w:id="0">
    <w:p w:rsidR="001B5AA8" w:rsidRDefault="001B5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5AA8" w:rsidRDefault="001B5AA8">
      <w:r>
        <w:separator/>
      </w:r>
    </w:p>
  </w:footnote>
  <w:footnote w:type="continuationSeparator" w:id="0">
    <w:p w:rsidR="001B5AA8" w:rsidRDefault="001B5A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095A"/>
    <w:rsid w:val="000A6394"/>
    <w:rsid w:val="000B7FED"/>
    <w:rsid w:val="000C038A"/>
    <w:rsid w:val="000C6598"/>
    <w:rsid w:val="000D55D8"/>
    <w:rsid w:val="00145D43"/>
    <w:rsid w:val="00154CF7"/>
    <w:rsid w:val="00192C46"/>
    <w:rsid w:val="00196A3F"/>
    <w:rsid w:val="001A08B3"/>
    <w:rsid w:val="001A7B60"/>
    <w:rsid w:val="001B52F0"/>
    <w:rsid w:val="001B5AA8"/>
    <w:rsid w:val="001B7A65"/>
    <w:rsid w:val="001E41F3"/>
    <w:rsid w:val="0026004D"/>
    <w:rsid w:val="002640DD"/>
    <w:rsid w:val="00275D12"/>
    <w:rsid w:val="00284FEB"/>
    <w:rsid w:val="002860C4"/>
    <w:rsid w:val="002B5741"/>
    <w:rsid w:val="002E42FA"/>
    <w:rsid w:val="00302A51"/>
    <w:rsid w:val="00305409"/>
    <w:rsid w:val="00341203"/>
    <w:rsid w:val="003609EF"/>
    <w:rsid w:val="0036231A"/>
    <w:rsid w:val="00374DD4"/>
    <w:rsid w:val="003E1A36"/>
    <w:rsid w:val="00410371"/>
    <w:rsid w:val="004242F1"/>
    <w:rsid w:val="00490D2E"/>
    <w:rsid w:val="004B75B7"/>
    <w:rsid w:val="004F15F4"/>
    <w:rsid w:val="0051580D"/>
    <w:rsid w:val="00524DE4"/>
    <w:rsid w:val="005429EF"/>
    <w:rsid w:val="00547111"/>
    <w:rsid w:val="00592D74"/>
    <w:rsid w:val="005E2C44"/>
    <w:rsid w:val="005E3A6F"/>
    <w:rsid w:val="0060471B"/>
    <w:rsid w:val="00621188"/>
    <w:rsid w:val="006257ED"/>
    <w:rsid w:val="00695808"/>
    <w:rsid w:val="006B46FB"/>
    <w:rsid w:val="006B7CAE"/>
    <w:rsid w:val="006E21FB"/>
    <w:rsid w:val="006E3FBB"/>
    <w:rsid w:val="006E5C4B"/>
    <w:rsid w:val="00706D37"/>
    <w:rsid w:val="007242A0"/>
    <w:rsid w:val="007440A7"/>
    <w:rsid w:val="0076513F"/>
    <w:rsid w:val="00792342"/>
    <w:rsid w:val="007977A8"/>
    <w:rsid w:val="007A1BE8"/>
    <w:rsid w:val="007B512A"/>
    <w:rsid w:val="007C2097"/>
    <w:rsid w:val="007D6A07"/>
    <w:rsid w:val="007F7259"/>
    <w:rsid w:val="008040A8"/>
    <w:rsid w:val="0082587C"/>
    <w:rsid w:val="008279FA"/>
    <w:rsid w:val="008570D0"/>
    <w:rsid w:val="008626E7"/>
    <w:rsid w:val="00870EE7"/>
    <w:rsid w:val="0087292C"/>
    <w:rsid w:val="008863B9"/>
    <w:rsid w:val="008A45A6"/>
    <w:rsid w:val="008B4A90"/>
    <w:rsid w:val="008F686C"/>
    <w:rsid w:val="008F7E99"/>
    <w:rsid w:val="009148DE"/>
    <w:rsid w:val="00936157"/>
    <w:rsid w:val="00941E30"/>
    <w:rsid w:val="009777D9"/>
    <w:rsid w:val="00991B88"/>
    <w:rsid w:val="009A5753"/>
    <w:rsid w:val="009A579D"/>
    <w:rsid w:val="009E3297"/>
    <w:rsid w:val="009F734F"/>
    <w:rsid w:val="00A15EC4"/>
    <w:rsid w:val="00A246B6"/>
    <w:rsid w:val="00A47E70"/>
    <w:rsid w:val="00A50CF0"/>
    <w:rsid w:val="00A7671C"/>
    <w:rsid w:val="00A95EE6"/>
    <w:rsid w:val="00AA2CBC"/>
    <w:rsid w:val="00AC5820"/>
    <w:rsid w:val="00AD1CD8"/>
    <w:rsid w:val="00B258BB"/>
    <w:rsid w:val="00B67B97"/>
    <w:rsid w:val="00B766E5"/>
    <w:rsid w:val="00B85018"/>
    <w:rsid w:val="00B968C8"/>
    <w:rsid w:val="00BA3EC5"/>
    <w:rsid w:val="00BA51D9"/>
    <w:rsid w:val="00BA6D6B"/>
    <w:rsid w:val="00BB5DFC"/>
    <w:rsid w:val="00BD279D"/>
    <w:rsid w:val="00BD6BB8"/>
    <w:rsid w:val="00BE23B3"/>
    <w:rsid w:val="00C25AA5"/>
    <w:rsid w:val="00C63B56"/>
    <w:rsid w:val="00C66BA2"/>
    <w:rsid w:val="00C76AB6"/>
    <w:rsid w:val="00C95985"/>
    <w:rsid w:val="00CC5026"/>
    <w:rsid w:val="00CC68D0"/>
    <w:rsid w:val="00CE1892"/>
    <w:rsid w:val="00D03F9A"/>
    <w:rsid w:val="00D06D51"/>
    <w:rsid w:val="00D24991"/>
    <w:rsid w:val="00D50255"/>
    <w:rsid w:val="00D66520"/>
    <w:rsid w:val="00DB4491"/>
    <w:rsid w:val="00DB523C"/>
    <w:rsid w:val="00DE34CF"/>
    <w:rsid w:val="00E13F3D"/>
    <w:rsid w:val="00E34898"/>
    <w:rsid w:val="00E85F5C"/>
    <w:rsid w:val="00E9701B"/>
    <w:rsid w:val="00EB09B7"/>
    <w:rsid w:val="00EE1B81"/>
    <w:rsid w:val="00EE7D7C"/>
    <w:rsid w:val="00F01576"/>
    <w:rsid w:val="00F10756"/>
    <w:rsid w:val="00F25D98"/>
    <w:rsid w:val="00F300FB"/>
    <w:rsid w:val="00F95A7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A0899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A15EC4"/>
    <w:rPr>
      <w:rFonts w:ascii="Times New Roman" w:hAnsi="Times New Roman"/>
      <w:lang w:val="en-GB" w:eastAsia="en-US"/>
    </w:rPr>
  </w:style>
  <w:style w:type="character" w:customStyle="1" w:styleId="TFChar">
    <w:name w:val="TF Char"/>
    <w:link w:val="TF"/>
    <w:locked/>
    <w:rsid w:val="00A15EC4"/>
    <w:rPr>
      <w:rFonts w:ascii="Arial" w:hAnsi="Arial"/>
      <w:b/>
      <w:lang w:val="en-GB" w:eastAsia="en-US"/>
    </w:rPr>
  </w:style>
  <w:style w:type="character" w:customStyle="1" w:styleId="THChar">
    <w:name w:val="TH Char"/>
    <w:link w:val="TH"/>
    <w:locked/>
    <w:rsid w:val="00A15EC4"/>
    <w:rPr>
      <w:rFonts w:ascii="Arial" w:hAnsi="Arial"/>
      <w:b/>
      <w:lang w:val="en-GB" w:eastAsia="en-US"/>
    </w:rPr>
  </w:style>
  <w:style w:type="character" w:customStyle="1" w:styleId="NOChar">
    <w:name w:val="NO Char"/>
    <w:link w:val="NO"/>
    <w:locked/>
    <w:rsid w:val="00E9701B"/>
    <w:rPr>
      <w:rFonts w:ascii="Times New Roman" w:hAnsi="Times New Roman"/>
      <w:lang w:val="en-GB" w:eastAsia="en-US"/>
    </w:rPr>
  </w:style>
  <w:style w:type="character" w:customStyle="1" w:styleId="TAHChar">
    <w:name w:val="TAH Char"/>
    <w:link w:val="TAH"/>
    <w:locked/>
    <w:rsid w:val="006E3FBB"/>
    <w:rPr>
      <w:rFonts w:ascii="Arial" w:hAnsi="Arial"/>
      <w:b/>
      <w:sz w:val="18"/>
      <w:lang w:val="en-GB" w:eastAsia="en-US"/>
    </w:rPr>
  </w:style>
  <w:style w:type="character" w:customStyle="1" w:styleId="TALCar">
    <w:name w:val="TAL Car"/>
    <w:link w:val="TAL"/>
    <w:locked/>
    <w:rsid w:val="006E3FB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671C48-C094-4CA7-834A-F15B7076C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1468</Words>
  <Characters>9249</Characters>
  <Application>Microsoft Office Word</Application>
  <DocSecurity>0</DocSecurity>
  <Lines>77</Lines>
  <Paragraphs>2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cp:lastModifiedBy>
  <cp:revision>6</cp:revision>
  <cp:lastPrinted>1899-12-31T23:00:00Z</cp:lastPrinted>
  <dcterms:created xsi:type="dcterms:W3CDTF">2020-04-07T10:42:00Z</dcterms:created>
  <dcterms:modified xsi:type="dcterms:W3CDTF">2020-04-0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36</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31st Mar 2020</vt:lpwstr>
  </property>
  <property fmtid="{D5CDD505-2E9C-101B-9397-08002B2CF9AE}" pid="8" name="EndDate">
    <vt:lpwstr>8th Apr 2020</vt:lpwstr>
  </property>
  <property fmtid="{D5CDD505-2E9C-101B-9397-08002B2CF9AE}" pid="9" name="Tdoc#">
    <vt:lpwstr>S6-200477</vt:lpwstr>
  </property>
  <property fmtid="{D5CDD505-2E9C-101B-9397-08002B2CF9AE}" pid="10" name="Spec#">
    <vt:lpwstr>23.379</vt:lpwstr>
  </property>
  <property fmtid="{D5CDD505-2E9C-101B-9397-08002B2CF9AE}" pid="11" name="Cr#">
    <vt:lpwstr>0253</vt:lpwstr>
  </property>
  <property fmtid="{D5CDD505-2E9C-101B-9397-08002B2CF9AE}" pid="12" name="Revision">
    <vt:lpwstr>-</vt:lpwstr>
  </property>
  <property fmtid="{D5CDD505-2E9C-101B-9397-08002B2CF9AE}" pid="13" name="Version">
    <vt:lpwstr>16.5.0</vt:lpwstr>
  </property>
  <property fmtid="{D5CDD505-2E9C-101B-9397-08002B2CF9AE}" pid="14" name="CrTitle">
    <vt:lpwstr>Media security for MCPTT private call forwarding immediate</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MONASTERY2</vt:lpwstr>
  </property>
  <property fmtid="{D5CDD505-2E9C-101B-9397-08002B2CF9AE}" pid="18" name="Cat">
    <vt:lpwstr>F</vt:lpwstr>
  </property>
  <property fmtid="{D5CDD505-2E9C-101B-9397-08002B2CF9AE}" pid="19" name="ResDate">
    <vt:lpwstr>2020-03-25</vt:lpwstr>
  </property>
  <property fmtid="{D5CDD505-2E9C-101B-9397-08002B2CF9AE}" pid="20" name="Release">
    <vt:lpwstr>Rel-16</vt:lpwstr>
  </property>
</Properties>
</file>